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W w:w="9385" w:type="dxa"/>
        <w:tblInd w:w="216" w:type="dxa"/>
        <w:tblLayout w:type="fixed"/>
        <w:tblLook w:val="0000" w:firstRow="0" w:lastRow="0" w:firstColumn="0" w:lastColumn="0" w:noHBand="0" w:noVBand="0"/>
      </w:tblPr>
      <w:tblGrid>
        <w:gridCol w:w="1587"/>
        <w:gridCol w:w="7798"/>
      </w:tblGrid>
      <w:tr w:rsidR="003D2B58">
        <w:tc>
          <w:tcPr>
            <w:tcW w:w="1587" w:type="dxa"/>
            <w:vAlign w:val="center"/>
          </w:tcPr>
          <w:p w:rsidR="003D2B58" w:rsidRDefault="00653EB3">
            <w:pPr>
              <w:keepLines/>
              <w:widowControl w:val="0"/>
              <w:jc w:val="center"/>
              <w:rPr>
                <w:i/>
                <w:sz w:val="20"/>
                <w:szCs w:val="20"/>
              </w:rPr>
            </w:pPr>
            <w:r>
              <w:rPr>
                <w:noProof/>
              </w:rPr>
              <w:drawing>
                <wp:inline distT="0" distB="0" distL="0" distR="0">
                  <wp:extent cx="723265" cy="832485"/>
                  <wp:effectExtent l="0" t="0" r="0" b="0"/>
                  <wp:docPr id="1" name="Рисунок 3" descr="Gerb-BMSTU_0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Рисунок 3" descr="Gerb-BMSTU_0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8"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23265" cy="83248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7797" w:type="dxa"/>
            <w:vAlign w:val="center"/>
          </w:tcPr>
          <w:p w:rsidR="003D2B58" w:rsidRDefault="00653EB3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>
              <w:rPr>
                <w:b/>
                <w:color w:val="000000"/>
                <w:spacing w:val="-8"/>
                <w:sz w:val="20"/>
                <w:szCs w:val="20"/>
              </w:rPr>
              <w:t>Министерство</w:t>
            </w:r>
            <w:r w:rsidR="0005747F">
              <w:rPr>
                <w:b/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b/>
                <w:color w:val="000000"/>
                <w:spacing w:val="-8"/>
                <w:sz w:val="20"/>
                <w:szCs w:val="20"/>
              </w:rPr>
              <w:t>науки</w:t>
            </w:r>
            <w:r w:rsidR="0005747F">
              <w:rPr>
                <w:b/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b/>
                <w:color w:val="000000"/>
                <w:spacing w:val="-8"/>
                <w:sz w:val="20"/>
                <w:szCs w:val="20"/>
              </w:rPr>
              <w:t>и</w:t>
            </w:r>
            <w:r w:rsidR="0005747F">
              <w:rPr>
                <w:b/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b/>
                <w:color w:val="000000"/>
                <w:spacing w:val="-8"/>
                <w:sz w:val="20"/>
                <w:szCs w:val="20"/>
              </w:rPr>
              <w:t>высшего</w:t>
            </w:r>
            <w:r w:rsidR="0005747F">
              <w:rPr>
                <w:b/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b/>
                <w:color w:val="000000"/>
                <w:spacing w:val="-8"/>
                <w:sz w:val="20"/>
                <w:szCs w:val="20"/>
              </w:rPr>
              <w:t>образования</w:t>
            </w:r>
            <w:r w:rsidR="0005747F">
              <w:rPr>
                <w:b/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b/>
                <w:color w:val="000000"/>
                <w:spacing w:val="-8"/>
                <w:sz w:val="20"/>
                <w:szCs w:val="20"/>
              </w:rPr>
              <w:t>Российской</w:t>
            </w:r>
            <w:r w:rsidR="0005747F">
              <w:rPr>
                <w:b/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b/>
                <w:color w:val="000000"/>
                <w:spacing w:val="-8"/>
                <w:sz w:val="20"/>
                <w:szCs w:val="20"/>
              </w:rPr>
              <w:t>Федерации</w:t>
            </w:r>
          </w:p>
          <w:p w:rsidR="003D2B58" w:rsidRDefault="00653EB3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>
              <w:rPr>
                <w:color w:val="000000"/>
                <w:spacing w:val="-8"/>
                <w:sz w:val="20"/>
                <w:szCs w:val="20"/>
              </w:rPr>
              <w:t>Калужский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color w:val="000000"/>
                <w:spacing w:val="-8"/>
                <w:sz w:val="20"/>
                <w:szCs w:val="20"/>
              </w:rPr>
              <w:t>филиал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</w:p>
          <w:p w:rsidR="003D2B58" w:rsidRDefault="00653EB3">
            <w:pPr>
              <w:keepLines/>
              <w:widowControl w:val="0"/>
              <w:shd w:val="clear" w:color="auto" w:fill="FFFFFF"/>
              <w:jc w:val="center"/>
              <w:rPr>
                <w:color w:val="000000"/>
                <w:spacing w:val="-8"/>
                <w:sz w:val="20"/>
                <w:szCs w:val="20"/>
              </w:rPr>
            </w:pPr>
            <w:r>
              <w:rPr>
                <w:color w:val="000000"/>
                <w:spacing w:val="-8"/>
                <w:sz w:val="20"/>
                <w:szCs w:val="20"/>
              </w:rPr>
              <w:t>федерального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color w:val="000000"/>
                <w:spacing w:val="-8"/>
                <w:sz w:val="20"/>
                <w:szCs w:val="20"/>
              </w:rPr>
              <w:t>государственного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color w:val="000000"/>
                <w:spacing w:val="-8"/>
                <w:sz w:val="20"/>
                <w:szCs w:val="20"/>
              </w:rPr>
              <w:t>бюджетного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</w:p>
          <w:p w:rsidR="003D2B58" w:rsidRDefault="00653EB3">
            <w:pPr>
              <w:keepLines/>
              <w:widowControl w:val="0"/>
              <w:shd w:val="clear" w:color="auto" w:fill="FFFFFF"/>
              <w:jc w:val="center"/>
              <w:rPr>
                <w:b/>
                <w:color w:val="000000"/>
                <w:spacing w:val="-8"/>
                <w:sz w:val="20"/>
                <w:szCs w:val="20"/>
              </w:rPr>
            </w:pPr>
            <w:r>
              <w:rPr>
                <w:color w:val="000000"/>
                <w:spacing w:val="-8"/>
                <w:sz w:val="20"/>
                <w:szCs w:val="20"/>
              </w:rPr>
              <w:t>образовательного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color w:val="000000"/>
                <w:spacing w:val="-8"/>
                <w:sz w:val="20"/>
                <w:szCs w:val="20"/>
              </w:rPr>
              <w:t>учреждения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color w:val="000000"/>
                <w:spacing w:val="-8"/>
                <w:sz w:val="20"/>
                <w:szCs w:val="20"/>
              </w:rPr>
              <w:t>высшего</w:t>
            </w:r>
            <w:r w:rsidR="0005747F">
              <w:rPr>
                <w:color w:val="000000"/>
                <w:spacing w:val="-8"/>
                <w:sz w:val="20"/>
                <w:szCs w:val="20"/>
              </w:rPr>
              <w:t xml:space="preserve"> </w:t>
            </w:r>
            <w:r>
              <w:rPr>
                <w:color w:val="000000"/>
                <w:spacing w:val="-8"/>
                <w:sz w:val="20"/>
                <w:szCs w:val="20"/>
              </w:rPr>
              <w:t>образования</w:t>
            </w:r>
          </w:p>
          <w:p w:rsidR="003D2B58" w:rsidRDefault="00653EB3">
            <w:pPr>
              <w:keepLines/>
              <w:widowControl w:val="0"/>
              <w:jc w:val="center"/>
              <w:rPr>
                <w:b/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«Московский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государственный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технический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университет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имени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Н.Э.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Баумана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(национальный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исследовательский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университет)»</w:t>
            </w:r>
          </w:p>
          <w:p w:rsidR="003D2B58" w:rsidRDefault="00653EB3">
            <w:pPr>
              <w:keepLines/>
              <w:widowControl w:val="0"/>
              <w:jc w:val="center"/>
              <w:rPr>
                <w:i/>
                <w:sz w:val="20"/>
                <w:szCs w:val="20"/>
              </w:rPr>
            </w:pPr>
            <w:r>
              <w:rPr>
                <w:b/>
                <w:i/>
                <w:sz w:val="20"/>
                <w:szCs w:val="20"/>
              </w:rPr>
              <w:t>(КФ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МГТУ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им.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Н.Э.</w:t>
            </w:r>
            <w:r w:rsidR="0005747F">
              <w:rPr>
                <w:b/>
                <w:i/>
                <w:sz w:val="20"/>
                <w:szCs w:val="20"/>
              </w:rPr>
              <w:t xml:space="preserve"> </w:t>
            </w:r>
            <w:r>
              <w:rPr>
                <w:b/>
                <w:i/>
                <w:sz w:val="20"/>
                <w:szCs w:val="20"/>
              </w:rPr>
              <w:t>Баумана)</w:t>
            </w:r>
          </w:p>
        </w:tc>
      </w:tr>
    </w:tbl>
    <w:p w:rsidR="003D2B58" w:rsidRDefault="00653EB3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0"/>
        </w:rPr>
      </w:pPr>
      <w:r>
        <w:rPr>
          <w:b/>
          <w:sz w:val="28"/>
          <w:szCs w:val="20"/>
        </w:rPr>
        <w:t>ФАКУЛЬТЕТ</w:t>
      </w:r>
      <w:r w:rsidR="0005747F">
        <w:rPr>
          <w:sz w:val="28"/>
          <w:szCs w:val="20"/>
        </w:rPr>
        <w:t xml:space="preserve"> </w:t>
      </w:r>
      <w:r>
        <w:rPr>
          <w:sz w:val="28"/>
          <w:szCs w:val="20"/>
        </w:rPr>
        <w:t>_</w:t>
      </w:r>
      <w:r>
        <w:rPr>
          <w:b/>
          <w:i/>
          <w:sz w:val="28"/>
          <w:szCs w:val="20"/>
          <w:u w:val="single"/>
        </w:rPr>
        <w:t>ИУК</w:t>
      </w:r>
      <w:r w:rsidR="0005747F">
        <w:rPr>
          <w:b/>
          <w:i/>
          <w:sz w:val="28"/>
          <w:szCs w:val="20"/>
          <w:u w:val="single"/>
        </w:rPr>
        <w:t xml:space="preserve"> </w:t>
      </w:r>
      <w:r>
        <w:rPr>
          <w:b/>
          <w:i/>
          <w:sz w:val="28"/>
          <w:szCs w:val="20"/>
          <w:u w:val="single"/>
        </w:rPr>
        <w:t>«Информатика</w:t>
      </w:r>
      <w:r w:rsidR="0005747F">
        <w:rPr>
          <w:b/>
          <w:i/>
          <w:sz w:val="28"/>
          <w:szCs w:val="20"/>
          <w:u w:val="single"/>
        </w:rPr>
        <w:t xml:space="preserve"> </w:t>
      </w:r>
      <w:r>
        <w:rPr>
          <w:b/>
          <w:i/>
          <w:sz w:val="28"/>
          <w:szCs w:val="20"/>
          <w:u w:val="single"/>
        </w:rPr>
        <w:t>и</w:t>
      </w:r>
      <w:r w:rsidR="0005747F">
        <w:rPr>
          <w:b/>
          <w:i/>
          <w:sz w:val="28"/>
          <w:szCs w:val="20"/>
          <w:u w:val="single"/>
        </w:rPr>
        <w:t xml:space="preserve"> </w:t>
      </w:r>
      <w:r>
        <w:rPr>
          <w:b/>
          <w:i/>
          <w:sz w:val="28"/>
          <w:szCs w:val="20"/>
          <w:u w:val="single"/>
        </w:rPr>
        <w:t>управление»</w:t>
      </w:r>
      <w:r>
        <w:rPr>
          <w:b/>
          <w:sz w:val="28"/>
          <w:szCs w:val="20"/>
        </w:rPr>
        <w:t>__</w:t>
      </w:r>
      <w:r>
        <w:rPr>
          <w:sz w:val="28"/>
          <w:szCs w:val="20"/>
        </w:rPr>
        <w:t>____________</w:t>
      </w:r>
    </w:p>
    <w:p w:rsidR="003D2B58" w:rsidRDefault="00653EB3">
      <w:pPr>
        <w:keepLines/>
        <w:widowControl w:val="0"/>
        <w:shd w:val="clear" w:color="auto" w:fill="FFFFFF"/>
        <w:tabs>
          <w:tab w:val="left" w:pos="5670"/>
        </w:tabs>
        <w:spacing w:before="360"/>
        <w:jc w:val="both"/>
        <w:rPr>
          <w:sz w:val="28"/>
          <w:szCs w:val="20"/>
        </w:rPr>
      </w:pPr>
      <w:r>
        <w:rPr>
          <w:b/>
          <w:sz w:val="28"/>
          <w:szCs w:val="20"/>
        </w:rPr>
        <w:t>КАФЕДРА</w:t>
      </w:r>
      <w:r w:rsidR="0005747F">
        <w:rPr>
          <w:sz w:val="28"/>
          <w:szCs w:val="20"/>
        </w:rPr>
        <w:t xml:space="preserve"> </w:t>
      </w:r>
      <w:r>
        <w:rPr>
          <w:sz w:val="28"/>
          <w:szCs w:val="20"/>
        </w:rPr>
        <w:t>__</w:t>
      </w:r>
      <w:r w:rsidR="002758B8">
        <w:rPr>
          <w:b/>
          <w:i/>
          <w:sz w:val="28"/>
          <w:szCs w:val="20"/>
          <w:u w:val="single"/>
        </w:rPr>
        <w:t>ИУК4</w:t>
      </w:r>
      <w:r w:rsidR="0005747F">
        <w:rPr>
          <w:b/>
          <w:i/>
          <w:sz w:val="28"/>
          <w:szCs w:val="20"/>
          <w:u w:val="single"/>
        </w:rPr>
        <w:t xml:space="preserve"> </w:t>
      </w:r>
      <w:r>
        <w:rPr>
          <w:b/>
          <w:i/>
          <w:sz w:val="28"/>
          <w:szCs w:val="20"/>
          <w:u w:val="single"/>
        </w:rPr>
        <w:t>«</w:t>
      </w:r>
      <w:r w:rsidR="002758B8">
        <w:rPr>
          <w:b/>
          <w:i/>
          <w:sz w:val="28"/>
          <w:szCs w:val="20"/>
          <w:u w:val="single"/>
        </w:rPr>
        <w:t>Программное</w:t>
      </w:r>
      <w:r w:rsidR="0005747F">
        <w:rPr>
          <w:b/>
          <w:i/>
          <w:sz w:val="28"/>
          <w:szCs w:val="20"/>
          <w:u w:val="single"/>
        </w:rPr>
        <w:t xml:space="preserve"> </w:t>
      </w:r>
      <w:r w:rsidR="002758B8">
        <w:rPr>
          <w:b/>
          <w:i/>
          <w:sz w:val="28"/>
          <w:szCs w:val="20"/>
          <w:u w:val="single"/>
        </w:rPr>
        <w:t>обеспечение</w:t>
      </w:r>
      <w:r w:rsidR="0005747F">
        <w:rPr>
          <w:b/>
          <w:i/>
          <w:sz w:val="28"/>
          <w:szCs w:val="20"/>
          <w:u w:val="single"/>
        </w:rPr>
        <w:t xml:space="preserve"> </w:t>
      </w:r>
      <w:r w:rsidR="002758B8">
        <w:rPr>
          <w:b/>
          <w:i/>
          <w:sz w:val="28"/>
          <w:szCs w:val="20"/>
          <w:u w:val="single"/>
        </w:rPr>
        <w:t>ЭВМ,</w:t>
      </w:r>
      <w:r w:rsidR="0005747F">
        <w:rPr>
          <w:b/>
          <w:i/>
          <w:sz w:val="28"/>
          <w:szCs w:val="20"/>
          <w:u w:val="single"/>
        </w:rPr>
        <w:t xml:space="preserve"> </w:t>
      </w:r>
      <w:r w:rsidR="002758B8">
        <w:rPr>
          <w:b/>
          <w:i/>
          <w:sz w:val="28"/>
          <w:szCs w:val="20"/>
          <w:u w:val="single"/>
        </w:rPr>
        <w:t>информационные</w:t>
      </w:r>
      <w:r w:rsidR="0005747F">
        <w:rPr>
          <w:b/>
          <w:i/>
          <w:sz w:val="28"/>
          <w:szCs w:val="20"/>
          <w:u w:val="single"/>
        </w:rPr>
        <w:t xml:space="preserve"> </w:t>
      </w:r>
      <w:r w:rsidR="002758B8">
        <w:rPr>
          <w:b/>
          <w:i/>
          <w:sz w:val="28"/>
          <w:szCs w:val="20"/>
          <w:u w:val="single"/>
        </w:rPr>
        <w:t>технологии</w:t>
      </w:r>
      <w:r>
        <w:rPr>
          <w:b/>
          <w:i/>
          <w:sz w:val="28"/>
          <w:szCs w:val="20"/>
          <w:u w:val="single"/>
        </w:rPr>
        <w:t>»</w:t>
      </w:r>
    </w:p>
    <w:p w:rsidR="003D2B58" w:rsidRDefault="003D2B58">
      <w:pPr>
        <w:jc w:val="center"/>
        <w:rPr>
          <w:i/>
        </w:rPr>
      </w:pPr>
    </w:p>
    <w:p w:rsidR="003D2B58" w:rsidRDefault="003D2B58">
      <w:pPr>
        <w:jc w:val="center"/>
        <w:rPr>
          <w:i/>
        </w:rPr>
      </w:pPr>
    </w:p>
    <w:p w:rsidR="003D2B58" w:rsidRDefault="003D2B58">
      <w:pPr>
        <w:jc w:val="center"/>
        <w:rPr>
          <w:i/>
        </w:rPr>
      </w:pPr>
    </w:p>
    <w:p w:rsidR="003D2B58" w:rsidRDefault="003D2B58">
      <w:pPr>
        <w:jc w:val="center"/>
        <w:rPr>
          <w:i/>
        </w:rPr>
      </w:pPr>
    </w:p>
    <w:p w:rsidR="003D2B58" w:rsidRDefault="003D2B58">
      <w:pPr>
        <w:jc w:val="center"/>
        <w:rPr>
          <w:i/>
        </w:rPr>
      </w:pPr>
    </w:p>
    <w:p w:rsidR="003D2B58" w:rsidRDefault="003D2B58">
      <w:pPr>
        <w:jc w:val="center"/>
        <w:rPr>
          <w:i/>
        </w:rPr>
      </w:pPr>
    </w:p>
    <w:p w:rsidR="003D2B58" w:rsidRDefault="003D2B58">
      <w:pPr>
        <w:jc w:val="center"/>
        <w:rPr>
          <w:b/>
          <w:sz w:val="36"/>
          <w:szCs w:val="36"/>
        </w:rPr>
      </w:pPr>
    </w:p>
    <w:p w:rsidR="003D2B58" w:rsidRPr="006970EB" w:rsidRDefault="00B479B2">
      <w:pPr>
        <w:jc w:val="center"/>
        <w:rPr>
          <w:b/>
          <w:sz w:val="36"/>
          <w:szCs w:val="36"/>
        </w:rPr>
      </w:pPr>
      <w:r>
        <w:rPr>
          <w:b/>
          <w:sz w:val="36"/>
          <w:szCs w:val="36"/>
        </w:rPr>
        <w:t>Лабораторная</w:t>
      </w:r>
      <w:r w:rsidR="0005747F"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>работа</w:t>
      </w:r>
      <w:r w:rsidR="0005747F">
        <w:rPr>
          <w:b/>
          <w:sz w:val="36"/>
          <w:szCs w:val="36"/>
        </w:rPr>
        <w:t xml:space="preserve"> </w:t>
      </w:r>
      <w:r>
        <w:rPr>
          <w:b/>
          <w:sz w:val="36"/>
          <w:szCs w:val="36"/>
        </w:rPr>
        <w:t>№</w:t>
      </w:r>
      <w:r w:rsidR="007A1FDD" w:rsidRPr="004079B6">
        <w:rPr>
          <w:b/>
          <w:sz w:val="36"/>
          <w:szCs w:val="36"/>
        </w:rPr>
        <w:t>4</w:t>
      </w:r>
    </w:p>
    <w:p w:rsidR="003D2B58" w:rsidRDefault="003D2B58"/>
    <w:p w:rsidR="003D2B58" w:rsidRDefault="003D2B58"/>
    <w:p w:rsidR="003D2B58" w:rsidRDefault="003D2B58"/>
    <w:p w:rsidR="003D2B58" w:rsidRDefault="00653EB3">
      <w:pPr>
        <w:jc w:val="center"/>
        <w:rPr>
          <w:b/>
          <w:sz w:val="32"/>
          <w:szCs w:val="32"/>
        </w:rPr>
      </w:pPr>
      <w:r>
        <w:rPr>
          <w:b/>
          <w:sz w:val="32"/>
          <w:szCs w:val="32"/>
        </w:rPr>
        <w:t>«</w:t>
      </w:r>
      <w:r w:rsidR="006970EB">
        <w:rPr>
          <w:b/>
          <w:sz w:val="28"/>
          <w:szCs w:val="28"/>
        </w:rPr>
        <w:t>Сортировки</w:t>
      </w:r>
      <w:r>
        <w:rPr>
          <w:b/>
          <w:sz w:val="32"/>
          <w:szCs w:val="32"/>
        </w:rPr>
        <w:t>»</w:t>
      </w:r>
    </w:p>
    <w:p w:rsidR="003D2B58" w:rsidRDefault="003D2B58"/>
    <w:p w:rsidR="003D2B58" w:rsidRDefault="00653EB3">
      <w:pPr>
        <w:ind w:left="2694" w:hanging="2694"/>
        <w:rPr>
          <w:b/>
          <w:sz w:val="28"/>
          <w:szCs w:val="28"/>
        </w:rPr>
      </w:pPr>
      <w:r>
        <w:rPr>
          <w:b/>
          <w:sz w:val="28"/>
          <w:szCs w:val="28"/>
        </w:rPr>
        <w:t>ДИСЦИПЛИНА:</w:t>
      </w:r>
      <w:r w:rsidR="0005747F">
        <w:rPr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>«</w:t>
      </w:r>
      <w:r w:rsidR="00635295">
        <w:rPr>
          <w:b/>
          <w:sz w:val="28"/>
          <w:szCs w:val="28"/>
        </w:rPr>
        <w:t>Вычислительные алгоритмы</w:t>
      </w:r>
      <w:r>
        <w:rPr>
          <w:b/>
          <w:sz w:val="28"/>
          <w:szCs w:val="28"/>
        </w:rPr>
        <w:t>»</w:t>
      </w:r>
    </w:p>
    <w:p w:rsidR="003D2B58" w:rsidRDefault="003D2B58">
      <w:pPr>
        <w:rPr>
          <w:b/>
          <w:sz w:val="28"/>
          <w:szCs w:val="28"/>
        </w:rPr>
      </w:pPr>
    </w:p>
    <w:p w:rsidR="003D2B58" w:rsidRDefault="003D2B58">
      <w:pPr>
        <w:rPr>
          <w:b/>
          <w:sz w:val="28"/>
          <w:szCs w:val="28"/>
        </w:rPr>
      </w:pPr>
    </w:p>
    <w:tbl>
      <w:tblPr>
        <w:tblW w:w="9571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3178"/>
        <w:gridCol w:w="1217"/>
        <w:gridCol w:w="5176"/>
      </w:tblGrid>
      <w:tr w:rsidR="003D2B58">
        <w:tc>
          <w:tcPr>
            <w:tcW w:w="4395" w:type="dxa"/>
            <w:gridSpan w:val="2"/>
            <w:shd w:val="clear" w:color="auto" w:fill="auto"/>
          </w:tcPr>
          <w:p w:rsidR="003D2B58" w:rsidRDefault="00EA5EE8">
            <w:pPr>
              <w:widowControl w:val="0"/>
              <w:snapToGrid w:val="0"/>
              <w:spacing w:before="20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Выполнил: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тудент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гр.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ИУК4-4</w:t>
            </w:r>
            <w:r w:rsidR="00653EB3">
              <w:rPr>
                <w:sz w:val="28"/>
                <w:szCs w:val="28"/>
              </w:rPr>
              <w:t>2Б</w:t>
            </w:r>
          </w:p>
        </w:tc>
        <w:tc>
          <w:tcPr>
            <w:tcW w:w="5175" w:type="dxa"/>
            <w:shd w:val="clear" w:color="auto" w:fill="auto"/>
          </w:tcPr>
          <w:p w:rsidR="003D2B58" w:rsidRDefault="00653EB3">
            <w:pPr>
              <w:keepLines/>
              <w:widowControl w:val="0"/>
              <w:spacing w:before="240"/>
            </w:pPr>
            <w:r>
              <w:t>_________________</w:t>
            </w:r>
            <w:r w:rsidR="0005747F">
              <w:t xml:space="preserve"> </w:t>
            </w:r>
            <w:r>
              <w:t>(___)</w:t>
            </w:r>
          </w:p>
          <w:p w:rsidR="003D2B58" w:rsidRDefault="0005747F">
            <w:pPr>
              <w:keepLines/>
              <w:widowControl w:val="0"/>
            </w:pPr>
            <w:r>
              <w:rPr>
                <w:sz w:val="18"/>
                <w:szCs w:val="18"/>
              </w:rPr>
              <w:t xml:space="preserve">                  </w:t>
            </w:r>
            <w:r w:rsidR="00653EB3">
              <w:rPr>
                <w:sz w:val="18"/>
                <w:szCs w:val="18"/>
              </w:rPr>
              <w:t>(Под</w:t>
            </w:r>
            <w:r w:rsidR="00653EB3">
              <w:rPr>
                <w:sz w:val="18"/>
              </w:rPr>
              <w:t>пись)</w:t>
            </w:r>
            <w:r>
              <w:rPr>
                <w:sz w:val="18"/>
              </w:rPr>
              <w:t xml:space="preserve">                                    </w:t>
            </w:r>
            <w:r w:rsidR="00653EB3">
              <w:rPr>
                <w:sz w:val="18"/>
              </w:rPr>
              <w:t>(Ф.И.О.)</w:t>
            </w:r>
          </w:p>
          <w:p w:rsidR="003D2B58" w:rsidRDefault="003D2B58">
            <w:pPr>
              <w:widowControl w:val="0"/>
              <w:rPr>
                <w:sz w:val="28"/>
                <w:szCs w:val="28"/>
              </w:rPr>
            </w:pPr>
          </w:p>
        </w:tc>
      </w:tr>
      <w:tr w:rsidR="003D2B58">
        <w:tc>
          <w:tcPr>
            <w:tcW w:w="4395" w:type="dxa"/>
            <w:gridSpan w:val="2"/>
            <w:shd w:val="clear" w:color="auto" w:fill="auto"/>
          </w:tcPr>
          <w:p w:rsidR="003D2B58" w:rsidRDefault="00653EB3">
            <w:pPr>
              <w:widowControl w:val="0"/>
              <w:snapToGrid w:val="0"/>
              <w:spacing w:before="20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Проверил(а):</w:t>
            </w:r>
          </w:p>
        </w:tc>
        <w:tc>
          <w:tcPr>
            <w:tcW w:w="5175" w:type="dxa"/>
            <w:shd w:val="clear" w:color="auto" w:fill="auto"/>
          </w:tcPr>
          <w:p w:rsidR="003D2B58" w:rsidRDefault="00653EB3">
            <w:pPr>
              <w:keepLines/>
              <w:widowControl w:val="0"/>
              <w:spacing w:before="240"/>
            </w:pPr>
            <w:r>
              <w:t>_________________</w:t>
            </w:r>
            <w:r w:rsidR="0005747F">
              <w:t xml:space="preserve"> </w:t>
            </w:r>
            <w:r>
              <w:t>(__</w:t>
            </w:r>
            <w:r w:rsidR="00DC35F8">
              <w:rPr>
                <w:u w:val="single"/>
              </w:rPr>
              <w:t>Ткаченко</w:t>
            </w:r>
            <w:r w:rsidR="0012785E" w:rsidRPr="0012785E">
              <w:rPr>
                <w:u w:val="single"/>
              </w:rPr>
              <w:t>.</w:t>
            </w:r>
            <w:r w:rsidR="00DC35F8">
              <w:rPr>
                <w:u w:val="single"/>
              </w:rPr>
              <w:t xml:space="preserve"> А. В.</w:t>
            </w:r>
            <w:r>
              <w:t>___)</w:t>
            </w:r>
          </w:p>
          <w:p w:rsidR="003D2B58" w:rsidRDefault="0005747F">
            <w:pPr>
              <w:keepLines/>
              <w:widowControl w:val="0"/>
            </w:pPr>
            <w:r>
              <w:rPr>
                <w:sz w:val="18"/>
                <w:szCs w:val="18"/>
              </w:rPr>
              <w:t xml:space="preserve">                  </w:t>
            </w:r>
            <w:r w:rsidR="00653EB3">
              <w:rPr>
                <w:sz w:val="18"/>
                <w:szCs w:val="18"/>
              </w:rPr>
              <w:t>(Под</w:t>
            </w:r>
            <w:r w:rsidR="00653EB3">
              <w:rPr>
                <w:sz w:val="18"/>
              </w:rPr>
              <w:t>пись)</w:t>
            </w:r>
            <w:r>
              <w:rPr>
                <w:sz w:val="18"/>
              </w:rPr>
              <w:t xml:space="preserve">                                    </w:t>
            </w:r>
            <w:r w:rsidR="00653EB3">
              <w:rPr>
                <w:sz w:val="18"/>
              </w:rPr>
              <w:t>(Ф.И.О.)</w:t>
            </w:r>
          </w:p>
          <w:p w:rsidR="003D2B58" w:rsidRDefault="003D2B58">
            <w:pPr>
              <w:widowControl w:val="0"/>
              <w:rPr>
                <w:sz w:val="28"/>
                <w:szCs w:val="28"/>
              </w:rPr>
            </w:pPr>
          </w:p>
        </w:tc>
      </w:tr>
      <w:tr w:rsidR="003D2B58">
        <w:trPr>
          <w:trHeight w:val="1598"/>
        </w:trPr>
        <w:tc>
          <w:tcPr>
            <w:tcW w:w="9570" w:type="dxa"/>
            <w:gridSpan w:val="3"/>
            <w:shd w:val="clear" w:color="auto" w:fill="auto"/>
          </w:tcPr>
          <w:p w:rsidR="003D2B58" w:rsidRDefault="003D2B58">
            <w:pPr>
              <w:widowControl w:val="0"/>
              <w:snapToGrid w:val="0"/>
              <w:spacing w:afterAutospacing="1"/>
              <w:rPr>
                <w:sz w:val="28"/>
                <w:szCs w:val="28"/>
              </w:rPr>
            </w:pPr>
          </w:p>
          <w:p w:rsidR="003D2B58" w:rsidRDefault="00653EB3">
            <w:pPr>
              <w:widowControl w:val="0"/>
              <w:snapToGrid w:val="0"/>
              <w:spacing w:afterAutospacing="1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Дата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дачи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(защиты):</w:t>
            </w:r>
          </w:p>
          <w:p w:rsidR="003D2B58" w:rsidRDefault="00653EB3">
            <w:pPr>
              <w:widowControl w:val="0"/>
              <w:snapToGrid w:val="0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Результаты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сдачи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(защиты):</w:t>
            </w:r>
          </w:p>
        </w:tc>
      </w:tr>
      <w:tr w:rsidR="003D2B58">
        <w:trPr>
          <w:trHeight w:val="1096"/>
        </w:trPr>
        <w:tc>
          <w:tcPr>
            <w:tcW w:w="3178" w:type="dxa"/>
            <w:shd w:val="clear" w:color="auto" w:fill="auto"/>
          </w:tcPr>
          <w:p w:rsidR="003D2B58" w:rsidRDefault="003D2B58">
            <w:pPr>
              <w:widowControl w:val="0"/>
              <w:snapToGrid w:val="0"/>
              <w:rPr>
                <w:sz w:val="28"/>
                <w:szCs w:val="28"/>
              </w:rPr>
            </w:pPr>
          </w:p>
        </w:tc>
        <w:tc>
          <w:tcPr>
            <w:tcW w:w="6392" w:type="dxa"/>
            <w:gridSpan w:val="2"/>
            <w:shd w:val="clear" w:color="auto" w:fill="auto"/>
          </w:tcPr>
          <w:p w:rsidR="003D2B58" w:rsidRDefault="00653EB3">
            <w:pPr>
              <w:widowControl w:val="0"/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Балльная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ценка:</w:t>
            </w:r>
          </w:p>
          <w:p w:rsidR="003D2B58" w:rsidRDefault="00653EB3">
            <w:pPr>
              <w:widowControl w:val="0"/>
              <w:spacing w:after="160" w:line="259" w:lineRule="auto"/>
              <w:rPr>
                <w:sz w:val="28"/>
                <w:szCs w:val="28"/>
              </w:rPr>
            </w:pPr>
            <w:r>
              <w:rPr>
                <w:sz w:val="28"/>
                <w:szCs w:val="28"/>
              </w:rPr>
              <w:t>-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Оценка:</w:t>
            </w:r>
            <w:r w:rsidR="0005747F">
              <w:rPr>
                <w:sz w:val="28"/>
                <w:szCs w:val="28"/>
              </w:rPr>
              <w:t xml:space="preserve"> </w:t>
            </w:r>
          </w:p>
        </w:tc>
      </w:tr>
      <w:tr w:rsidR="003D2B58">
        <w:trPr>
          <w:trHeight w:val="227"/>
        </w:trPr>
        <w:tc>
          <w:tcPr>
            <w:tcW w:w="9570" w:type="dxa"/>
            <w:gridSpan w:val="3"/>
            <w:shd w:val="clear" w:color="auto" w:fill="auto"/>
            <w:vAlign w:val="center"/>
          </w:tcPr>
          <w:p w:rsidR="003D2B58" w:rsidRDefault="003D2B58">
            <w:pPr>
              <w:widowControl w:val="0"/>
              <w:snapToGrid w:val="0"/>
              <w:spacing w:afterAutospacing="1"/>
              <w:jc w:val="center"/>
              <w:rPr>
                <w:sz w:val="28"/>
                <w:szCs w:val="28"/>
              </w:rPr>
            </w:pPr>
          </w:p>
          <w:p w:rsidR="003D2B58" w:rsidRDefault="00653EB3">
            <w:pPr>
              <w:widowControl w:val="0"/>
              <w:snapToGrid w:val="0"/>
              <w:jc w:val="center"/>
              <w:rPr>
                <w:b/>
                <w:i/>
                <w:sz w:val="28"/>
                <w:szCs w:val="28"/>
              </w:rPr>
            </w:pPr>
            <w:r>
              <w:rPr>
                <w:sz w:val="28"/>
                <w:szCs w:val="28"/>
              </w:rPr>
              <w:t>Калуга,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202</w:t>
            </w:r>
            <w:r w:rsidR="002C7A7F">
              <w:rPr>
                <w:sz w:val="28"/>
                <w:szCs w:val="28"/>
              </w:rPr>
              <w:t>4</w:t>
            </w:r>
            <w:r w:rsidR="0005747F">
              <w:rPr>
                <w:sz w:val="28"/>
                <w:szCs w:val="28"/>
              </w:rPr>
              <w:t xml:space="preserve"> </w:t>
            </w:r>
            <w:r>
              <w:rPr>
                <w:sz w:val="28"/>
                <w:szCs w:val="28"/>
              </w:rPr>
              <w:t>г.</w:t>
            </w:r>
          </w:p>
        </w:tc>
      </w:tr>
    </w:tbl>
    <w:p w:rsidR="003D2B58" w:rsidRDefault="003D2B58"/>
    <w:p w:rsidR="003D2B58" w:rsidRDefault="003D2B58">
      <w:pPr>
        <w:pStyle w:val="Default"/>
        <w:spacing w:line="360" w:lineRule="auto"/>
        <w:jc w:val="both"/>
        <w:rPr>
          <w:b/>
          <w:bCs/>
          <w:color w:val="000000" w:themeColor="text1"/>
          <w:sz w:val="28"/>
          <w:szCs w:val="28"/>
        </w:rPr>
      </w:pPr>
    </w:p>
    <w:p w:rsidR="006044A1" w:rsidRPr="008F547F" w:rsidRDefault="006044A1" w:rsidP="005F40B7">
      <w:pPr>
        <w:pStyle w:val="1"/>
        <w:numPr>
          <w:ilvl w:val="0"/>
          <w:numId w:val="0"/>
        </w:numPr>
        <w:spacing w:line="360" w:lineRule="auto"/>
        <w:jc w:val="both"/>
        <w:rPr>
          <w:color w:val="000000" w:themeColor="text1"/>
          <w:sz w:val="28"/>
          <w:szCs w:val="28"/>
        </w:rPr>
      </w:pPr>
      <w:bookmarkStart w:id="0" w:name="__RefHeading___Toc38791_3160848242"/>
      <w:bookmarkEnd w:id="0"/>
      <w:r w:rsidRPr="008F547F">
        <w:rPr>
          <w:color w:val="000000" w:themeColor="text1"/>
          <w:sz w:val="28"/>
          <w:szCs w:val="28"/>
        </w:rPr>
        <w:lastRenderedPageBreak/>
        <w:t>Цели</w:t>
      </w:r>
      <w:r w:rsidR="0005747F" w:rsidRPr="008F547F">
        <w:rPr>
          <w:color w:val="000000" w:themeColor="text1"/>
          <w:sz w:val="28"/>
          <w:szCs w:val="28"/>
        </w:rPr>
        <w:t xml:space="preserve"> </w:t>
      </w:r>
      <w:r w:rsidRPr="008F547F">
        <w:rPr>
          <w:color w:val="000000" w:themeColor="text1"/>
          <w:sz w:val="28"/>
          <w:szCs w:val="28"/>
        </w:rPr>
        <w:t>работы:</w:t>
      </w:r>
    </w:p>
    <w:p w:rsidR="00922598" w:rsidRPr="00922598" w:rsidRDefault="00922598" w:rsidP="00922598">
      <w:pPr>
        <w:pStyle w:val="a0"/>
        <w:spacing w:line="360" w:lineRule="auto"/>
        <w:ind w:firstLine="708"/>
        <w:jc w:val="both"/>
        <w:rPr>
          <w:sz w:val="28"/>
          <w:szCs w:val="28"/>
        </w:rPr>
      </w:pPr>
      <w:r w:rsidRPr="00922598">
        <w:rPr>
          <w:sz w:val="28"/>
          <w:szCs w:val="28"/>
        </w:rPr>
        <w:t>формирование практических навыков разработки алгоритма сортировки</w:t>
      </w:r>
      <w:r>
        <w:rPr>
          <w:sz w:val="28"/>
          <w:szCs w:val="28"/>
        </w:rPr>
        <w:t>.</w:t>
      </w:r>
    </w:p>
    <w:p w:rsidR="002C258D" w:rsidRPr="008F547F" w:rsidRDefault="00927D2C" w:rsidP="00C4099F">
      <w:pPr>
        <w:pStyle w:val="a0"/>
        <w:spacing w:line="360" w:lineRule="auto"/>
        <w:jc w:val="both"/>
        <w:rPr>
          <w:b/>
          <w:sz w:val="28"/>
          <w:szCs w:val="28"/>
        </w:rPr>
      </w:pPr>
      <w:r w:rsidRPr="008F547F">
        <w:rPr>
          <w:b/>
          <w:sz w:val="28"/>
          <w:szCs w:val="28"/>
        </w:rPr>
        <w:t>Задачи:</w:t>
      </w:r>
    </w:p>
    <w:p w:rsidR="00922598" w:rsidRPr="00922598" w:rsidRDefault="00922598" w:rsidP="00922598">
      <w:pPr>
        <w:pStyle w:val="a0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922598">
        <w:rPr>
          <w:sz w:val="28"/>
          <w:szCs w:val="28"/>
        </w:rPr>
        <w:t>Создать блок-схему алгоритма</w:t>
      </w:r>
    </w:p>
    <w:p w:rsidR="00922598" w:rsidRPr="00922598" w:rsidRDefault="00922598" w:rsidP="00922598">
      <w:pPr>
        <w:pStyle w:val="a0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922598">
        <w:rPr>
          <w:sz w:val="28"/>
          <w:szCs w:val="28"/>
        </w:rPr>
        <w:t>Реализовать заданный алгоритм</w:t>
      </w:r>
    </w:p>
    <w:p w:rsidR="00922598" w:rsidRPr="00922598" w:rsidRDefault="00922598" w:rsidP="00922598">
      <w:pPr>
        <w:pStyle w:val="a0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922598">
        <w:rPr>
          <w:sz w:val="28"/>
          <w:szCs w:val="28"/>
        </w:rPr>
        <w:t>Измерить время выполнения алгоритма</w:t>
      </w:r>
    </w:p>
    <w:p w:rsidR="00922598" w:rsidRPr="00922598" w:rsidRDefault="00922598" w:rsidP="00922598">
      <w:pPr>
        <w:pStyle w:val="a0"/>
        <w:numPr>
          <w:ilvl w:val="0"/>
          <w:numId w:val="17"/>
        </w:numPr>
        <w:spacing w:line="360" w:lineRule="auto"/>
        <w:rPr>
          <w:sz w:val="28"/>
          <w:szCs w:val="28"/>
        </w:rPr>
      </w:pPr>
      <w:r w:rsidRPr="00922598">
        <w:rPr>
          <w:sz w:val="28"/>
          <w:szCs w:val="28"/>
        </w:rPr>
        <w:t>Исследовать вычислительную сложность алгоритма</w:t>
      </w:r>
    </w:p>
    <w:p w:rsidR="006518C8" w:rsidRPr="00530D7E" w:rsidRDefault="005545DB" w:rsidP="00B14B03">
      <w:pPr>
        <w:pStyle w:val="a0"/>
        <w:spacing w:line="360" w:lineRule="auto"/>
        <w:jc w:val="center"/>
        <w:rPr>
          <w:b/>
          <w:sz w:val="28"/>
          <w:szCs w:val="28"/>
        </w:rPr>
      </w:pPr>
      <w:r w:rsidRPr="00530D7E">
        <w:rPr>
          <w:b/>
          <w:sz w:val="28"/>
          <w:szCs w:val="28"/>
        </w:rPr>
        <w:t>Вариант</w:t>
      </w:r>
      <w:r w:rsidR="0005747F">
        <w:rPr>
          <w:b/>
          <w:sz w:val="28"/>
          <w:szCs w:val="28"/>
        </w:rPr>
        <w:t xml:space="preserve"> </w:t>
      </w:r>
      <w:r w:rsidR="00991AC8">
        <w:rPr>
          <w:b/>
          <w:sz w:val="28"/>
          <w:szCs w:val="28"/>
        </w:rPr>
        <w:t>№17</w:t>
      </w:r>
    </w:p>
    <w:p w:rsidR="00991AC8" w:rsidRPr="00991AC8" w:rsidRDefault="00991AC8" w:rsidP="008C2D47">
      <w:pPr>
        <w:spacing w:line="360" w:lineRule="auto"/>
        <w:jc w:val="both"/>
        <w:rPr>
          <w:sz w:val="28"/>
          <w:szCs w:val="28"/>
        </w:rPr>
      </w:pPr>
      <w:r w:rsidRPr="00991AC8">
        <w:rPr>
          <w:sz w:val="28"/>
          <w:szCs w:val="28"/>
        </w:rPr>
        <w:t>Написать программу, сортирующую методом вставок главную диагональ двумерного массива целых чисел. Массив считать из текстового файла, содержащего в первой строке кол-во строк и кол-во столбцов, а далее в каждой строке целые числа, соответствующие элементам строки массива</w:t>
      </w:r>
      <w:r>
        <w:rPr>
          <w:sz w:val="28"/>
          <w:szCs w:val="28"/>
        </w:rPr>
        <w:t>.</w:t>
      </w:r>
    </w:p>
    <w:p w:rsidR="0005765D" w:rsidRPr="00991AC8" w:rsidRDefault="0005765D" w:rsidP="008C2D47">
      <w:pPr>
        <w:spacing w:line="360" w:lineRule="auto"/>
        <w:jc w:val="both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Результаты работы</w:t>
      </w:r>
      <w:r w:rsidRPr="00991AC8">
        <w:rPr>
          <w:b/>
          <w:sz w:val="28"/>
          <w:szCs w:val="28"/>
          <w:u w:val="single"/>
        </w:rPr>
        <w:t>:</w:t>
      </w:r>
    </w:p>
    <w:p w:rsidR="0005765D" w:rsidRPr="00991AC8" w:rsidRDefault="005C1BC5" w:rsidP="0061453E">
      <w:pPr>
        <w:spacing w:line="360" w:lineRule="auto"/>
        <w:jc w:val="center"/>
        <w:rPr>
          <w:b/>
          <w:sz w:val="28"/>
          <w:szCs w:val="28"/>
          <w:u w:val="single"/>
        </w:rPr>
      </w:pPr>
      <w:r w:rsidRPr="005C1BC5">
        <w:rPr>
          <w:b/>
          <w:noProof/>
          <w:sz w:val="28"/>
          <w:szCs w:val="28"/>
          <w:u w:val="single"/>
        </w:rPr>
        <w:drawing>
          <wp:inline distT="0" distB="0" distL="0" distR="0" wp14:anchorId="6ABE739F" wp14:editId="6E0F93EA">
            <wp:extent cx="3581900" cy="3134162"/>
            <wp:effectExtent l="0" t="0" r="0" b="952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3581900" cy="31341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1453E" w:rsidRDefault="0061453E" w:rsidP="0061453E">
      <w:pPr>
        <w:spacing w:line="360" w:lineRule="auto"/>
        <w:jc w:val="center"/>
        <w:rPr>
          <w:sz w:val="28"/>
          <w:szCs w:val="28"/>
        </w:rPr>
      </w:pPr>
      <w:r>
        <w:rPr>
          <w:sz w:val="28"/>
          <w:szCs w:val="28"/>
        </w:rPr>
        <w:t>Рис. 1 Результаты работы сортировки</w:t>
      </w:r>
    </w:p>
    <w:p w:rsidR="004079B6" w:rsidRDefault="004079B6">
      <w:pPr>
        <w:rPr>
          <w:sz w:val="28"/>
          <w:szCs w:val="28"/>
        </w:rPr>
      </w:pPr>
      <w:r>
        <w:rPr>
          <w:sz w:val="28"/>
          <w:szCs w:val="28"/>
        </w:rPr>
        <w:br w:type="page"/>
      </w:r>
    </w:p>
    <w:p w:rsidR="003F1E06" w:rsidRDefault="003F1E06" w:rsidP="004079B6">
      <w:pPr>
        <w:spacing w:line="360" w:lineRule="auto"/>
        <w:jc w:val="both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lastRenderedPageBreak/>
        <w:t>Оценка сложности алгоритма</w:t>
      </w:r>
      <w:r w:rsidRPr="00F23374">
        <w:rPr>
          <w:b/>
          <w:sz w:val="28"/>
          <w:szCs w:val="28"/>
          <w:u w:val="single"/>
        </w:rPr>
        <w:t>:</w:t>
      </w:r>
    </w:p>
    <w:tbl>
      <w:tblPr>
        <w:tblW w:w="6880" w:type="dxa"/>
        <w:jc w:val="center"/>
        <w:tblLook w:val="04A0" w:firstRow="1" w:lastRow="0" w:firstColumn="1" w:lastColumn="0" w:noHBand="0" w:noVBand="1"/>
      </w:tblPr>
      <w:tblGrid>
        <w:gridCol w:w="3396"/>
        <w:gridCol w:w="1496"/>
        <w:gridCol w:w="1988"/>
      </w:tblGrid>
      <w:tr w:rsidR="00B75581" w:rsidRPr="00B75581" w:rsidTr="00B75581">
        <w:trPr>
          <w:trHeight w:val="630"/>
          <w:jc w:val="center"/>
        </w:trPr>
        <w:tc>
          <w:tcPr>
            <w:tcW w:w="3396" w:type="dxa"/>
            <w:tcBorders>
              <w:top w:val="single" w:sz="8" w:space="0" w:color="auto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Алгоритм  insertion_sort()-&gt;void</w:t>
            </w:r>
          </w:p>
        </w:tc>
        <w:tc>
          <w:tcPr>
            <w:tcW w:w="1496" w:type="dxa"/>
            <w:tcBorders>
              <w:top w:val="single" w:sz="8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Стоимость операции</w:t>
            </w:r>
          </w:p>
        </w:tc>
        <w:tc>
          <w:tcPr>
            <w:tcW w:w="1988" w:type="dxa"/>
            <w:tcBorders>
              <w:top w:val="single" w:sz="8" w:space="0" w:color="auto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Количество повторений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{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temp = array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c1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1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for i &lt;- 0 to dim: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c2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n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{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lang w:val="en-US"/>
              </w:rPr>
            </w:pPr>
            <w:r w:rsidRPr="00B75581">
              <w:rPr>
                <w:rFonts w:ascii="Calibri" w:hAnsi="Calibri" w:cs="Calibri"/>
                <w:color w:val="000000"/>
                <w:lang w:val="en-US"/>
              </w:rPr>
              <w:t xml:space="preserve">         temp[i] &lt;- matrix[i][i]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c3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n-1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}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</w:tr>
      <w:tr w:rsidR="00B75581" w:rsidRPr="00B75581" w:rsidTr="00B75581">
        <w:trPr>
          <w:trHeight w:val="630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for i &lt;- 0 to dim: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c4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n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{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     j &lt;- i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c5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n-1</w:t>
            </w:r>
          </w:p>
        </w:tc>
      </w:tr>
      <w:tr w:rsidR="00B75581" w:rsidRPr="00B75581" w:rsidTr="00B75581">
        <w:trPr>
          <w:trHeight w:val="1020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lang w:val="en-US"/>
              </w:rPr>
            </w:pPr>
            <w:r w:rsidRPr="00B75581">
              <w:rPr>
                <w:rFonts w:ascii="Calibri" w:hAnsi="Calibri" w:cs="Calibri"/>
                <w:color w:val="000000"/>
                <w:lang w:val="en-US"/>
              </w:rPr>
              <w:t xml:space="preserve">         while temp[j] &lt; temp[j-1]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c6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55680" behindDoc="0" locked="0" layoutInCell="1" allowOverlap="1">
                      <wp:simplePos x="0" y="0"/>
                      <wp:positionH relativeFrom="column">
                        <wp:posOffset>57150</wp:posOffset>
                      </wp:positionH>
                      <wp:positionV relativeFrom="paragraph">
                        <wp:posOffset>9525</wp:posOffset>
                      </wp:positionV>
                      <wp:extent cx="447675" cy="609600"/>
                      <wp:effectExtent l="0" t="0" r="0" b="0"/>
                      <wp:wrapNone/>
                      <wp:docPr id="17" name="Надпись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46982" cy="61254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B75581" w:rsidRDefault="00B75581" w:rsidP="00B75581">
                                  <w:pPr>
                                    <w:pStyle w:val="af2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nary>
                                        <m:naryPr>
                                          <m:chr m:val="∑"/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naryPr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j=0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n</m:t>
                                          </m:r>
                                        </m:sup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tj</m:t>
                                          </m:r>
                                        </m:e>
                                      </m:nary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id="_x0000_t202" coordsize="21600,21600" o:spt="202" path="m,l,21600r21600,l21600,xe">
                      <v:stroke joinstyle="miter"/>
                      <v:path gradientshapeok="t" o:connecttype="rect"/>
                    </v:shapetype>
                    <v:shape id="Надпись 17" o:spid="_x0000_s1026" type="#_x0000_t202" style="position:absolute;margin-left:4.5pt;margin-top:.75pt;width:35.25pt;height:48pt;z-index:25165568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" filled="f" stroked="f">
                      <v:textbox style="mso-fit-shape-to-text:t" inset="0,0,0,0">
                        <w:txbxContent>
                          <w:p w:rsidR="00B75581" w:rsidRDefault="00B75581" w:rsidP="00B75581">
                            <w:pPr>
                              <w:pStyle w:val="af2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nary>
                                  <m:naryPr>
                                    <m:chr m:val="∑"/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j=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</m:sup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tj</m:t>
                                    </m:r>
                                  </m:e>
                                </m:nary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    {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</w:tr>
      <w:tr w:rsidR="00B75581" w:rsidRPr="00B75581" w:rsidTr="00B75581">
        <w:trPr>
          <w:trHeight w:val="100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        if j = 0 then break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c7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noProof/>
                <w:color w:val="000000"/>
              </w:rPr>
              <mc:AlternateContent>
                <mc:Choice Requires="wps">
                  <w:drawing>
                    <wp:anchor distT="0" distB="0" distL="114300" distR="114300" simplePos="0" relativeHeight="251657728" behindDoc="0" locked="0" layoutInCell="1" allowOverlap="1">
                      <wp:simplePos x="0" y="0"/>
                      <wp:positionH relativeFrom="column">
                        <wp:posOffset>28575</wp:posOffset>
                      </wp:positionH>
                      <wp:positionV relativeFrom="paragraph">
                        <wp:posOffset>9525</wp:posOffset>
                      </wp:positionV>
                      <wp:extent cx="762000" cy="609600"/>
                      <wp:effectExtent l="0" t="0" r="0" b="0"/>
                      <wp:wrapNone/>
                      <wp:docPr id="16" name="Надпись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760273" cy="61254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B75581" w:rsidRDefault="00B75581" w:rsidP="00B75581">
                                  <w:pPr>
                                    <w:pStyle w:val="af2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nary>
                                        <m:naryPr>
                                          <m:chr m:val="∑"/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naryPr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j=0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n</m:t>
                                          </m:r>
                                        </m:sup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tj-1</m:t>
                                          </m:r>
                                        </m:e>
                                      </m:nary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6" o:spid="_x0000_s1027" type="#_x0000_t202" style="position:absolute;margin-left:2.25pt;margin-top:.75pt;width:60pt;height:48pt;z-index:251657728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" filled="f" stroked="f">
                      <v:textbox style="mso-fit-shape-to-text:t" inset="0,0,0,0">
                        <w:txbxContent>
                          <w:p w:rsidR="00B75581" w:rsidRDefault="00B75581" w:rsidP="00B75581">
                            <w:pPr>
                              <w:pStyle w:val="af2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nary>
                                  <m:naryPr>
                                    <m:chr m:val="∑"/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j=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</m:sup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tj-1</m:t>
                                    </m:r>
                                  </m:e>
                                </m:nary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  <w:tr w:rsidR="00B75581" w:rsidRPr="00B75581" w:rsidTr="00B75581">
        <w:trPr>
          <w:trHeight w:val="103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lang w:val="en-US"/>
              </w:rPr>
            </w:pPr>
            <w:r w:rsidRPr="00B75581">
              <w:rPr>
                <w:rFonts w:ascii="Calibri" w:hAnsi="Calibri" w:cs="Calibri"/>
                <w:color w:val="000000"/>
                <w:lang w:val="en-US"/>
              </w:rPr>
              <w:t xml:space="preserve">             swap(temp[j], temp[j-1])</w:t>
            </w:r>
          </w:p>
        </w:tc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B75581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59776" behindDoc="0" locked="0" layoutInCell="1" allowOverlap="1">
                      <wp:simplePos x="0" y="0"/>
                      <wp:positionH relativeFrom="column">
                        <wp:posOffset>933450</wp:posOffset>
                      </wp:positionH>
                      <wp:positionV relativeFrom="paragraph">
                        <wp:posOffset>0</wp:posOffset>
                      </wp:positionV>
                      <wp:extent cx="762000" cy="609600"/>
                      <wp:effectExtent l="0" t="0" r="0" b="0"/>
                      <wp:wrapNone/>
                      <wp:docPr id="15" name="Надпись 1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760273" cy="61254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B75581" w:rsidRDefault="00B75581" w:rsidP="00B75581">
                                  <w:pPr>
                                    <w:pStyle w:val="af2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nary>
                                        <m:naryPr>
                                          <m:chr m:val="∑"/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naryPr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j=0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n</m:t>
                                          </m:r>
                                        </m:sup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tj-1</m:t>
                                          </m:r>
                                        </m:e>
                                      </m:nary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5" o:spid="_x0000_s1028" type="#_x0000_t202" style="position:absolute;margin-left:73.5pt;margin-top:0;width:60pt;height:48pt;z-index:251659776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" filled="f" stroked="f">
                      <v:textbox style="mso-fit-shape-to-text:t" inset="0,0,0,0">
                        <w:txbxContent>
                          <w:p w:rsidR="00B75581" w:rsidRDefault="00B75581" w:rsidP="00B75581">
                            <w:pPr>
                              <w:pStyle w:val="af2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nary>
                                  <m:naryPr>
                                    <m:chr m:val="∑"/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j=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</m:sup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tj-1</m:t>
                                    </m:r>
                                  </m:e>
                                </m:nary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275"/>
            </w:tblGrid>
            <w:tr w:rsidR="00B75581" w:rsidRPr="00B75581">
              <w:trPr>
                <w:trHeight w:val="1035"/>
                <w:tblCellSpacing w:w="0" w:type="dxa"/>
              </w:trPr>
              <w:tc>
                <w:tcPr>
                  <w:tcW w:w="14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B75581" w:rsidRPr="00B75581" w:rsidRDefault="00B75581" w:rsidP="00B75581">
                  <w:pPr>
                    <w:suppressAutoHyphens w:val="0"/>
                    <w:rPr>
                      <w:rFonts w:ascii="Calibri" w:hAnsi="Calibri" w:cs="Calibri"/>
                      <w:color w:val="000000"/>
                    </w:rPr>
                  </w:pPr>
                  <w:r w:rsidRPr="00B75581">
                    <w:rPr>
                      <w:rFonts w:ascii="Calibri" w:hAnsi="Calibri" w:cs="Calibri"/>
                      <w:color w:val="000000"/>
                    </w:rPr>
                    <w:t>c8</w:t>
                  </w:r>
                </w:p>
              </w:tc>
            </w:tr>
          </w:tbl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B75581" w:rsidRPr="00B75581" w:rsidTr="00B75581">
        <w:trPr>
          <w:trHeight w:val="106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        j &lt;- j-1</w:t>
            </w:r>
          </w:p>
        </w:tc>
        <w:tc>
          <w:tcPr>
            <w:tcW w:w="1496" w:type="dxa"/>
            <w:tcBorders>
              <w:top w:val="nil"/>
              <w:left w:val="nil"/>
              <w:bottom w:val="nil"/>
              <w:right w:val="nil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noProof/>
                <w:color w:val="000000"/>
                <w:sz w:val="22"/>
                <w:szCs w:val="22"/>
              </w:rPr>
              <mc:AlternateContent>
                <mc:Choice Requires="wps">
                  <w:drawing>
                    <wp:anchor distT="0" distB="0" distL="114300" distR="114300" simplePos="0" relativeHeight="251660800" behindDoc="0" locked="0" layoutInCell="1" allowOverlap="1">
                      <wp:simplePos x="0" y="0"/>
                      <wp:positionH relativeFrom="column">
                        <wp:posOffset>933450</wp:posOffset>
                      </wp:positionH>
                      <wp:positionV relativeFrom="paragraph">
                        <wp:posOffset>9525</wp:posOffset>
                      </wp:positionV>
                      <wp:extent cx="762000" cy="619125"/>
                      <wp:effectExtent l="0" t="0" r="0" b="0"/>
                      <wp:wrapNone/>
                      <wp:docPr id="14" name="Надпись 1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760273" cy="612540"/>
                              </a:xfrm>
                              <a:prstGeom prst="rect">
                                <a:avLst/>
                              </a:prstGeom>
                              <a:noFill/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0">
                                <a:scrgbClr r="0" g="0" b="0"/>
                              </a:fillRef>
                              <a:effectRef idx="0">
                                <a:scrgbClr r="0" g="0" b="0"/>
                              </a:effectRef>
                              <a:fontRef idx="minor">
                                <a:schemeClr val="tx1"/>
                              </a:fontRef>
                            </wps:style>
                            <wps:txbx>
                              <w:txbxContent>
                                <w:p w:rsidR="00B75581" w:rsidRDefault="00B75581" w:rsidP="00B75581">
                                  <w:pPr>
                                    <w:pStyle w:val="af2"/>
                                    <w:spacing w:before="0" w:beforeAutospacing="0" w:after="0" w:afterAutospacing="0"/>
                                  </w:pPr>
                                  <m:oMathPara>
                                    <m:oMathParaPr>
                                      <m:jc m:val="centerGroup"/>
                                    </m:oMathParaPr>
                                    <m:oMath>
                                      <m:nary>
                                        <m:naryPr>
                                          <m:chr m:val="∑"/>
                                          <m:ctrlPr>
                                            <w:rPr>
                                              <w:rFonts w:ascii="Cambria Math" w:hAnsi="Cambria Math" w:cstheme="minorBidi"/>
                                              <w:i/>
                                              <w:iCs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</m:ctrlPr>
                                        </m:naryPr>
                                        <m:sub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j=0</m:t>
                                          </m:r>
                                        </m:sub>
                                        <m:sup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n</m:t>
                                          </m:r>
                                        </m:sup>
                                        <m:e>
                                          <m:r>
                                            <w:rPr>
                                              <w:rFonts w:ascii="Cambria Math" w:hAnsi="Cambria Math" w:cstheme="minorBidi"/>
                                              <w:color w:val="000000" w:themeColor="text1"/>
                                              <w:sz w:val="28"/>
                                              <w:szCs w:val="28"/>
                                              <w:lang w:val="en-US"/>
                                            </w:rPr>
                                            <m:t>tj-1</m:t>
                                          </m:r>
                                        </m:e>
                                      </m:nary>
                                    </m:oMath>
                                  </m:oMathPara>
                                </w:p>
                              </w:txbxContent>
                            </wps:txbx>
                            <wps:bodyPr vertOverflow="clip" horzOverflow="clip" wrap="none" lIns="0" tIns="0" rIns="0" bIns="0" rtlCol="0" anchor="t">
                              <a:sp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id="Надпись 14" o:spid="_x0000_s1029" type="#_x0000_t202" style="position:absolute;margin-left:73.5pt;margin-top:.75pt;width:60pt;height:48.75pt;z-index:251660800;visibility:visible;mso-wrap-style:non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" filled="f" stroked="f">
                      <v:textbox style="mso-fit-shape-to-text:t" inset="0,0,0,0">
                        <w:txbxContent>
                          <w:p w:rsidR="00B75581" w:rsidRDefault="00B75581" w:rsidP="00B75581">
                            <w:pPr>
                              <w:pStyle w:val="af2"/>
                              <w:spacing w:before="0" w:beforeAutospacing="0" w:after="0" w:afterAutospacing="0"/>
                            </w:pPr>
                            <m:oMathPara>
                              <m:oMathParaPr>
                                <m:jc m:val="centerGroup"/>
                              </m:oMathParaPr>
                              <m:oMath>
                                <m:nary>
                                  <m:naryPr>
                                    <m:chr m:val="∑"/>
                                    <m:ctrlPr>
                                      <w:rPr>
                                        <w:rFonts w:ascii="Cambria Math" w:hAnsi="Cambria Math" w:cstheme="minorBidi"/>
                                        <w:i/>
                                        <w:iCs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</m:ctrlPr>
                                  </m:naryPr>
                                  <m:sub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j=0</m:t>
                                    </m:r>
                                  </m:sub>
                                  <m:sup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n</m:t>
                                    </m:r>
                                  </m:sup>
                                  <m:e>
                                    <m:r>
                                      <w:rPr>
                                        <w:rFonts w:ascii="Cambria Math" w:hAnsi="Cambria Math" w:cstheme="minorBidi"/>
                                        <w:color w:val="000000" w:themeColor="text1"/>
                                        <w:sz w:val="28"/>
                                        <w:szCs w:val="28"/>
                                        <w:lang w:val="en-US"/>
                                      </w:rPr>
                                      <m:t>tj-1</m:t>
                                    </m:r>
                                  </m:e>
                                </m:nary>
                              </m:oMath>
                            </m:oMathPara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  <w:tbl>
            <w:tblPr>
              <w:tblW w:w="0" w:type="auto"/>
              <w:tblCellSpacing w:w="0" w:type="dxa"/>
              <w:tblCellMar>
                <w:left w:w="0" w:type="dxa"/>
                <w:right w:w="0" w:type="dxa"/>
              </w:tblCellMar>
              <w:tblLook w:val="04A0" w:firstRow="1" w:lastRow="0" w:firstColumn="1" w:lastColumn="0" w:noHBand="0" w:noVBand="1"/>
            </w:tblPr>
            <w:tblGrid>
              <w:gridCol w:w="1275"/>
            </w:tblGrid>
            <w:tr w:rsidR="00B75581" w:rsidRPr="00B75581">
              <w:trPr>
                <w:trHeight w:val="1065"/>
                <w:tblCellSpacing w:w="0" w:type="dxa"/>
              </w:trPr>
              <w:tc>
                <w:tcPr>
                  <w:tcW w:w="1480" w:type="dxa"/>
                  <w:tcBorders>
                    <w:top w:val="nil"/>
                    <w:left w:val="nil"/>
                    <w:bottom w:val="single" w:sz="4" w:space="0" w:color="auto"/>
                    <w:right w:val="single" w:sz="4" w:space="0" w:color="auto"/>
                  </w:tcBorders>
                  <w:shd w:val="clear" w:color="auto" w:fill="auto"/>
                  <w:vAlign w:val="bottom"/>
                  <w:hideMark/>
                </w:tcPr>
                <w:p w:rsidR="00B75581" w:rsidRPr="00B75581" w:rsidRDefault="00B75581" w:rsidP="00B75581">
                  <w:pPr>
                    <w:suppressAutoHyphens w:val="0"/>
                    <w:rPr>
                      <w:rFonts w:ascii="Calibri" w:hAnsi="Calibri" w:cs="Calibri"/>
                      <w:color w:val="000000"/>
                    </w:rPr>
                  </w:pPr>
                  <w:r w:rsidRPr="00B75581">
                    <w:rPr>
                      <w:rFonts w:ascii="Calibri" w:hAnsi="Calibri" w:cs="Calibri"/>
                      <w:color w:val="000000"/>
                    </w:rPr>
                    <w:t>c9</w:t>
                  </w:r>
                </w:p>
              </w:tc>
            </w:tr>
          </w:tbl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 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 xml:space="preserve">         }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</w:rPr>
            </w:pPr>
            <w:r w:rsidRPr="00B75581">
              <w:rPr>
                <w:rFonts w:ascii="Calibri" w:hAnsi="Calibri" w:cs="Calibri"/>
                <w:color w:val="000000"/>
              </w:rPr>
              <w:t>-</w:t>
            </w:r>
          </w:p>
        </w:tc>
      </w:tr>
      <w:tr w:rsidR="00B75581" w:rsidRPr="00B75581" w:rsidTr="00B75581">
        <w:trPr>
          <w:trHeight w:val="300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  }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</w:tr>
      <w:tr w:rsidR="00B75581" w:rsidRPr="00B75581" w:rsidTr="00B75581">
        <w:trPr>
          <w:trHeight w:val="300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  for i&lt;-0 to dim: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c10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n</w:t>
            </w:r>
          </w:p>
        </w:tc>
      </w:tr>
      <w:tr w:rsidR="00B75581" w:rsidRPr="00B75581" w:rsidTr="00B75581">
        <w:trPr>
          <w:trHeight w:val="300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  {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</w:tr>
      <w:tr w:rsidR="00B75581" w:rsidRPr="00B75581" w:rsidTr="00B75581">
        <w:trPr>
          <w:trHeight w:val="300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  <w:lang w:val="en-US"/>
              </w:rPr>
              <w:t xml:space="preserve">         matrix[i][i] &lt;- temp[i]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c11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n-1</w:t>
            </w:r>
          </w:p>
        </w:tc>
      </w:tr>
      <w:tr w:rsidR="00B75581" w:rsidRPr="00B75581" w:rsidTr="00B75581">
        <w:trPr>
          <w:trHeight w:val="300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    }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</w:tr>
      <w:tr w:rsidR="00B75581" w:rsidRPr="00B75581" w:rsidTr="00B75581">
        <w:trPr>
          <w:trHeight w:val="315"/>
          <w:jc w:val="center"/>
        </w:trPr>
        <w:tc>
          <w:tcPr>
            <w:tcW w:w="3396" w:type="dxa"/>
            <w:tcBorders>
              <w:top w:val="nil"/>
              <w:left w:val="single" w:sz="8" w:space="0" w:color="auto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 xml:space="preserve"> }</w:t>
            </w:r>
          </w:p>
        </w:tc>
        <w:tc>
          <w:tcPr>
            <w:tcW w:w="149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  <w:tc>
          <w:tcPr>
            <w:tcW w:w="1988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vAlign w:val="bottom"/>
            <w:hideMark/>
          </w:tcPr>
          <w:p w:rsidR="00B75581" w:rsidRPr="00B75581" w:rsidRDefault="00B75581" w:rsidP="00B75581">
            <w:pPr>
              <w:suppressAutoHyphens w:val="0"/>
              <w:rPr>
                <w:rFonts w:ascii="Calibri" w:hAnsi="Calibri" w:cs="Calibri"/>
                <w:color w:val="000000"/>
                <w:sz w:val="22"/>
                <w:szCs w:val="22"/>
              </w:rPr>
            </w:pPr>
            <w:r w:rsidRPr="00B75581">
              <w:rPr>
                <w:rFonts w:ascii="Calibri" w:hAnsi="Calibri" w:cs="Calibri"/>
                <w:color w:val="000000"/>
                <w:sz w:val="22"/>
                <w:szCs w:val="22"/>
              </w:rPr>
              <w:t>-</w:t>
            </w:r>
          </w:p>
        </w:tc>
      </w:tr>
    </w:tbl>
    <w:p w:rsidR="00127C77" w:rsidRPr="008800D9" w:rsidRDefault="00AA0EDF" w:rsidP="00F23374">
      <w:pPr>
        <w:spacing w:line="360" w:lineRule="auto"/>
        <w:jc w:val="center"/>
        <w:rPr>
          <w:sz w:val="28"/>
          <w:szCs w:val="28"/>
        </w:rPr>
      </w:pPr>
      <w:r w:rsidRPr="008800D9">
        <w:rPr>
          <w:sz w:val="28"/>
          <w:szCs w:val="28"/>
        </w:rPr>
        <w:t>Табл</w:t>
      </w:r>
      <w:r w:rsidRPr="00F23374">
        <w:rPr>
          <w:sz w:val="28"/>
          <w:szCs w:val="28"/>
        </w:rPr>
        <w:t xml:space="preserve">. </w:t>
      </w:r>
      <w:r w:rsidRPr="008800D9">
        <w:rPr>
          <w:sz w:val="28"/>
          <w:szCs w:val="28"/>
        </w:rPr>
        <w:t>1 Таблица оценки сложности алгоритма</w:t>
      </w:r>
    </w:p>
    <w:p w:rsidR="00AA0EDF" w:rsidRPr="009D32D3" w:rsidRDefault="009D32D3" w:rsidP="008800D9">
      <w:pPr>
        <w:suppressAutoHyphens w:val="0"/>
        <w:spacing w:line="360" w:lineRule="auto"/>
        <w:jc w:val="both"/>
        <w:rPr>
          <w:color w:val="000000"/>
          <w:sz w:val="28"/>
          <w:szCs w:val="28"/>
        </w:rPr>
      </w:pPr>
      <w:r>
        <w:rPr>
          <w:color w:val="000000"/>
          <w:sz w:val="28"/>
          <w:szCs w:val="28"/>
          <w:lang w:val="en-US"/>
        </w:rPr>
        <w:t>tj</w:t>
      </w:r>
      <w:r>
        <w:rPr>
          <w:color w:val="000000"/>
          <w:sz w:val="28"/>
          <w:szCs w:val="28"/>
        </w:rPr>
        <w:t xml:space="preserve"> </w:t>
      </w:r>
      <w:r w:rsidRPr="009D32D3">
        <w:rPr>
          <w:color w:val="000000"/>
          <w:sz w:val="28"/>
          <w:szCs w:val="28"/>
        </w:rPr>
        <w:t>-</w:t>
      </w:r>
      <w:r>
        <w:rPr>
          <w:color w:val="000000"/>
          <w:sz w:val="28"/>
          <w:szCs w:val="28"/>
        </w:rPr>
        <w:t xml:space="preserve"> </w:t>
      </w:r>
      <w:r w:rsidRPr="009D32D3">
        <w:rPr>
          <w:color w:val="000000"/>
          <w:sz w:val="28"/>
          <w:szCs w:val="28"/>
        </w:rPr>
        <w:t>индексная переменная</w:t>
      </w:r>
      <w:r>
        <w:rPr>
          <w:color w:val="000000"/>
          <w:sz w:val="28"/>
          <w:szCs w:val="28"/>
        </w:rPr>
        <w:t>, число выполнения условий сравнения</w:t>
      </w:r>
    </w:p>
    <w:p w:rsidR="00F23374" w:rsidRPr="00991AC8" w:rsidRDefault="00F23374" w:rsidP="00F23374">
      <w:pPr>
        <w:pStyle w:val="a0"/>
        <w:spacing w:line="360" w:lineRule="auto"/>
        <w:jc w:val="both"/>
        <w:rPr>
          <w:i/>
          <w:sz w:val="28"/>
          <w:szCs w:val="28"/>
        </w:rPr>
      </w:pPr>
      <m:oMath>
        <m:r>
          <w:rPr>
            <w:rFonts w:ascii="Cambria Math" w:hAnsi="Cambria Math"/>
            <w:sz w:val="28"/>
            <w:szCs w:val="28"/>
          </w:rPr>
          <m:t>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2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3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4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5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6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j</m:t>
            </m:r>
          </m:e>
        </m:nary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7</m:t>
        </m:r>
        <m:r>
          <w:rPr>
            <w:rFonts w:ascii="Cambria Math" w:hAnsi="Cambria Math"/>
            <w:sz w:val="28"/>
            <w:szCs w:val="28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j</m:t>
            </m:r>
          </m:e>
        </m:nary>
        <m:r>
          <w:rPr>
            <w:rFonts w:ascii="Cambria Math" w:hAnsi="Cambria Math"/>
            <w:sz w:val="28"/>
            <w:szCs w:val="28"/>
          </w:rPr>
          <m:t>-1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8</m:t>
        </m:r>
        <m:r>
          <w:rPr>
            <w:rFonts w:ascii="Cambria Math" w:hAnsi="Cambria Math"/>
            <w:sz w:val="28"/>
            <w:szCs w:val="28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j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nary>
        <m:r>
          <w:rPr>
            <w:rFonts w:ascii="Cambria Math" w:hAnsi="Cambria Math"/>
            <w:sz w:val="28"/>
            <w:szCs w:val="28"/>
          </w:rPr>
          <m:t xml:space="preserve">+ </m:t>
        </m:r>
        <m:r>
          <w:rPr>
            <w:rFonts w:ascii="Cambria Math" w:hAnsi="Cambria Math"/>
            <w:sz w:val="28"/>
            <w:szCs w:val="28"/>
          </w:rPr>
          <m:t>c9</m:t>
        </m:r>
        <m:r>
          <w:rPr>
            <w:rFonts w:ascii="Cambria Math" w:hAnsi="Cambria Math"/>
            <w:sz w:val="28"/>
            <w:szCs w:val="28"/>
          </w:rPr>
          <m:t>*</m:t>
        </m:r>
        <m:nary>
          <m:naryPr>
            <m:chr m:val="∑"/>
            <m:limLoc m:val="undOvr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naryPr>
          <m:sub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  <m:r>
              <w:rPr>
                <w:rFonts w:ascii="Cambria Math" w:hAnsi="Cambria Math"/>
                <w:sz w:val="28"/>
                <w:szCs w:val="28"/>
              </w:rPr>
              <m:t>=0</m:t>
            </m:r>
          </m:sub>
          <m:sup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sup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j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nary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0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1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</w:rPr>
          <m:t>(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-1)</m:t>
        </m:r>
      </m:oMath>
      <w:r w:rsidR="00181CDA" w:rsidRPr="00991AC8">
        <w:rPr>
          <w:i/>
          <w:sz w:val="28"/>
          <w:szCs w:val="28"/>
        </w:rPr>
        <w:t xml:space="preserve"> </w:t>
      </w:r>
    </w:p>
    <w:p w:rsidR="00F23374" w:rsidRPr="00991AC8" w:rsidRDefault="006D61B9" w:rsidP="00F23374">
      <w:pPr>
        <w:pStyle w:val="a0"/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0</m:t>
            </m:r>
          </m:sub>
        </m:sSub>
        <m:d>
          <m:d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j</m:t>
            </m:r>
            <m:r>
              <w:rPr>
                <w:rFonts w:ascii="Cambria Math" w:hAnsi="Cambria Math"/>
                <w:sz w:val="28"/>
                <w:szCs w:val="28"/>
              </w:rPr>
              <m:t>=1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</w:rPr>
          <m:t>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2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3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4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5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c6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0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1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=O(n)</m:t>
        </m:r>
      </m:oMath>
      <w:r w:rsidR="00B553C7">
        <w:rPr>
          <w:i/>
          <w:sz w:val="28"/>
          <w:szCs w:val="28"/>
        </w:rPr>
        <w:t xml:space="preserve"> </w:t>
      </w:r>
    </w:p>
    <w:p w:rsidR="00681FCF" w:rsidRPr="00991AC8" w:rsidRDefault="006D61B9" w:rsidP="00F23374">
      <w:pPr>
        <w:pStyle w:val="a0"/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ср</m:t>
            </m:r>
          </m:sub>
        </m:sSub>
        <m:d>
          <m:d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j</m:t>
            </m:r>
            <m:r>
              <w:rPr>
                <w:rFonts w:ascii="Cambria Math" w:hAnsi="Cambria Math"/>
                <w:sz w:val="28"/>
                <w:szCs w:val="28"/>
              </w:rPr>
              <m:t>=</m:t>
            </m:r>
            <m:f>
              <m:f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fPr>
              <m:num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</m:num>
              <m:den>
                <m:r>
                  <w:rPr>
                    <w:rFonts w:ascii="Cambria Math" w:hAnsi="Cambria Math"/>
                    <w:sz w:val="28"/>
                    <w:szCs w:val="28"/>
                  </w:rPr>
                  <m:t>2</m:t>
                </m:r>
              </m:den>
            </m:f>
          </m:e>
        </m:d>
        <m:r>
          <w:rPr>
            <w:rFonts w:ascii="Cambria Math" w:hAnsi="Cambria Math"/>
            <w:sz w:val="28"/>
            <w:szCs w:val="28"/>
          </w:rPr>
          <m:t xml:space="preserve">= </m:t>
        </m:r>
        <m:r>
          <w:rPr>
            <w:rFonts w:ascii="Cambria Math" w:hAnsi="Cambria Math"/>
            <w:sz w:val="28"/>
            <w:szCs w:val="28"/>
          </w:rPr>
          <m:t>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2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3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4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5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6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*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7</m:t>
        </m:r>
        <m:r>
          <w:rPr>
            <w:rFonts w:ascii="Cambria Math" w:hAnsi="Cambria Math"/>
            <w:sz w:val="28"/>
            <w:szCs w:val="28"/>
          </w:rPr>
          <m:t>*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  <w:lang w:val="en-US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</m:t>
                </m:r>
                <m:r>
                  <w:rPr>
                    <w:rFonts w:ascii="Cambria Math" w:hAnsi="Cambria Math"/>
                    <w:sz w:val="28"/>
                    <w:szCs w:val="28"/>
                  </w:rPr>
                  <m:t>-1</m:t>
                </m:r>
              </m:e>
            </m:d>
            <m:ctrlPr>
              <w:rPr>
                <w:rFonts w:ascii="Cambria Math" w:hAnsi="Cambria Math"/>
                <w:i/>
                <w:sz w:val="28"/>
                <w:szCs w:val="28"/>
              </w:rPr>
            </m:ctrlPr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8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*</m:t>
        </m:r>
        <m:f>
          <m:fPr>
            <m:ctrlPr>
              <w:rPr>
                <w:rFonts w:ascii="Cambria Math" w:hAnsi="Cambria Math"/>
                <w:i/>
                <w:sz w:val="28"/>
                <w:szCs w:val="28"/>
              </w:rPr>
            </m:ctrlPr>
          </m:fPr>
          <m:num>
            <m:r>
              <w:rPr>
                <w:rFonts w:ascii="Cambria Math" w:hAnsi="Cambria Math"/>
                <w:sz w:val="28"/>
                <w:szCs w:val="28"/>
              </w:rPr>
              <m:t>n</m:t>
            </m:r>
            <m:d>
              <m:dPr>
                <m:ctrlPr>
                  <w:rPr>
                    <w:rFonts w:ascii="Cambria Math" w:hAnsi="Cambria Math"/>
                    <w:i/>
                    <w:sz w:val="28"/>
                    <w:szCs w:val="28"/>
                  </w:rPr>
                </m:ctrlPr>
              </m:dPr>
              <m:e>
                <m:r>
                  <w:rPr>
                    <w:rFonts w:ascii="Cambria Math" w:hAnsi="Cambria Math"/>
                    <w:sz w:val="28"/>
                    <w:szCs w:val="28"/>
                  </w:rPr>
                  <m:t>n-1</m:t>
                </m:r>
              </m:e>
            </m:d>
          </m:num>
          <m:den>
            <m:r>
              <w:rPr>
                <w:rFonts w:ascii="Cambria Math" w:hAnsi="Cambria Math"/>
                <w:sz w:val="28"/>
                <w:szCs w:val="28"/>
              </w:rPr>
              <m:t>2</m:t>
            </m:r>
          </m:den>
        </m:f>
        <m:r>
          <w:rPr>
            <w:rFonts w:ascii="Cambria Math" w:hAnsi="Cambria Math"/>
            <w:sz w:val="28"/>
            <w:szCs w:val="28"/>
          </w:rPr>
          <m:t xml:space="preserve">+ </m:t>
        </m:r>
        <m:r>
          <w:rPr>
            <w:rFonts w:ascii="Cambria Math" w:hAnsi="Cambria Math"/>
            <w:sz w:val="28"/>
            <w:szCs w:val="28"/>
          </w:rPr>
          <m:t>c9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*(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-1)/2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0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1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=O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)</m:t>
        </m:r>
      </m:oMath>
      <w:r w:rsidR="0009122E">
        <w:rPr>
          <w:i/>
          <w:sz w:val="28"/>
          <w:szCs w:val="28"/>
        </w:rPr>
        <w:t xml:space="preserve"> </w:t>
      </w:r>
    </w:p>
    <w:p w:rsidR="006722D1" w:rsidRPr="00991AC8" w:rsidRDefault="006D61B9" w:rsidP="00085ED0">
      <w:pPr>
        <w:pStyle w:val="a0"/>
        <w:spacing w:line="360" w:lineRule="auto"/>
        <w:jc w:val="both"/>
        <w:rPr>
          <w:i/>
          <w:sz w:val="28"/>
          <w:szCs w:val="28"/>
        </w:rPr>
      </w:pPr>
      <m:oMath>
        <m:sSub>
          <m:sSub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sSub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</m:t>
            </m:r>
          </m:e>
          <m:sub>
            <m:r>
              <w:rPr>
                <w:rFonts w:ascii="Cambria Math" w:hAnsi="Cambria Math"/>
                <w:sz w:val="28"/>
                <w:szCs w:val="28"/>
              </w:rPr>
              <m:t>∞</m:t>
            </m:r>
          </m:sub>
        </m:sSub>
        <m:d>
          <m:dPr>
            <m:ctrlPr>
              <w:rPr>
                <w:rFonts w:ascii="Cambria Math" w:hAnsi="Cambria Math"/>
                <w:i/>
                <w:iCs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tj</m:t>
            </m:r>
            <m:r>
              <w:rPr>
                <w:rFonts w:ascii="Cambria Math" w:hAnsi="Cambria Math"/>
                <w:sz w:val="28"/>
                <w:szCs w:val="28"/>
              </w:rPr>
              <m:t>=</m:t>
            </m:r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 T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2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3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4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5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6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7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n(n-1)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8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nn(n-1)</m:t>
        </m:r>
        <m:r>
          <w:rPr>
            <w:rFonts w:ascii="Cambria Math" w:hAnsi="Cambria Math"/>
            <w:sz w:val="28"/>
            <w:szCs w:val="28"/>
          </w:rPr>
          <m:t xml:space="preserve">+ </m:t>
        </m:r>
        <m:r>
          <w:rPr>
            <w:rFonts w:ascii="Cambria Math" w:hAnsi="Cambria Math"/>
            <w:sz w:val="28"/>
            <w:szCs w:val="28"/>
          </w:rPr>
          <m:t>c9</m:t>
        </m:r>
        <m:r>
          <w:rPr>
            <w:rFonts w:ascii="Cambria Math" w:hAnsi="Cambria Math"/>
            <w:sz w:val="28"/>
            <w:szCs w:val="28"/>
          </w:rPr>
          <m:t>*</m:t>
        </m:r>
        <m:r>
          <w:rPr>
            <w:rFonts w:ascii="Cambria Math" w:hAnsi="Cambria Math"/>
            <w:sz w:val="28"/>
            <w:szCs w:val="28"/>
            <w:lang w:val="en-US"/>
          </w:rPr>
          <m:t>n(n-1)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0*</m:t>
        </m:r>
        <m:r>
          <w:rPr>
            <w:rFonts w:ascii="Cambria Math" w:hAnsi="Cambria Math"/>
            <w:sz w:val="28"/>
            <w:szCs w:val="28"/>
            <w:lang w:val="en-US"/>
          </w:rPr>
          <m:t>n</m:t>
        </m:r>
        <m:r>
          <w:rPr>
            <w:rFonts w:ascii="Cambria Math" w:hAnsi="Cambria Math"/>
            <w:sz w:val="28"/>
            <w:szCs w:val="28"/>
          </w:rPr>
          <m:t>+</m:t>
        </m:r>
        <m:r>
          <w:rPr>
            <w:rFonts w:ascii="Cambria Math" w:hAnsi="Cambria Math"/>
            <w:sz w:val="28"/>
            <w:szCs w:val="28"/>
            <w:lang w:val="en-US"/>
          </w:rPr>
          <m:t>c</m:t>
        </m:r>
        <m:r>
          <w:rPr>
            <w:rFonts w:ascii="Cambria Math" w:hAnsi="Cambria Math"/>
            <w:sz w:val="28"/>
            <w:szCs w:val="28"/>
          </w:rPr>
          <m:t>11*</m:t>
        </m:r>
        <m:d>
          <m:dPr>
            <m:ctrlPr>
              <w:rPr>
                <w:rFonts w:ascii="Cambria Math" w:hAnsi="Cambria Math"/>
                <w:i/>
                <w:sz w:val="28"/>
                <w:szCs w:val="28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n</m:t>
            </m:r>
            <m:r>
              <w:rPr>
                <w:rFonts w:ascii="Cambria Math" w:hAnsi="Cambria Math"/>
                <w:sz w:val="28"/>
                <w:szCs w:val="28"/>
              </w:rPr>
              <m:t>-1</m:t>
            </m:r>
          </m:e>
        </m:d>
        <m:r>
          <w:rPr>
            <w:rFonts w:ascii="Cambria Math" w:hAnsi="Cambria Math"/>
            <w:sz w:val="28"/>
            <w:szCs w:val="28"/>
          </w:rPr>
          <m:t>=O(</m:t>
        </m:r>
        <m:sSup>
          <m:sSupPr>
            <m:ctrlPr>
              <w:rPr>
                <w:rFonts w:ascii="Cambria Math" w:hAnsi="Cambria Math"/>
                <w:i/>
                <w:sz w:val="28"/>
                <w:szCs w:val="28"/>
              </w:rPr>
            </m:ctrlPr>
          </m:sSupPr>
          <m:e>
            <m:r>
              <w:rPr>
                <w:rFonts w:ascii="Cambria Math" w:hAnsi="Cambria Math"/>
                <w:sz w:val="28"/>
                <w:szCs w:val="28"/>
              </w:rPr>
              <m:t>n</m:t>
            </m:r>
          </m:e>
          <m:sup>
            <m:r>
              <w:rPr>
                <w:rFonts w:ascii="Cambria Math" w:hAnsi="Cambria Math"/>
                <w:sz w:val="28"/>
                <w:szCs w:val="28"/>
              </w:rPr>
              <m:t>2</m:t>
            </m:r>
          </m:sup>
        </m:sSup>
        <m:r>
          <w:rPr>
            <w:rFonts w:ascii="Cambria Math" w:hAnsi="Cambria Math"/>
            <w:sz w:val="28"/>
            <w:szCs w:val="28"/>
          </w:rPr>
          <m:t>)</m:t>
        </m:r>
      </m:oMath>
      <w:r w:rsidR="006817A1">
        <w:rPr>
          <w:i/>
          <w:sz w:val="28"/>
          <w:szCs w:val="28"/>
        </w:rPr>
        <w:t xml:space="preserve"> </w:t>
      </w:r>
    </w:p>
    <w:p w:rsidR="004079B6" w:rsidRPr="00B75581" w:rsidRDefault="004079B6" w:rsidP="004079B6">
      <w:pPr>
        <w:spacing w:line="360" w:lineRule="auto"/>
        <w:jc w:val="both"/>
        <w:rPr>
          <w:b/>
          <w:sz w:val="28"/>
          <w:szCs w:val="28"/>
          <w:u w:val="single"/>
        </w:rPr>
      </w:pPr>
      <w:r>
        <w:rPr>
          <w:b/>
          <w:sz w:val="28"/>
          <w:szCs w:val="28"/>
          <w:u w:val="single"/>
        </w:rPr>
        <w:t>Блок</w:t>
      </w:r>
      <w:r w:rsidRPr="00B75581">
        <w:rPr>
          <w:b/>
          <w:sz w:val="28"/>
          <w:szCs w:val="28"/>
          <w:u w:val="single"/>
        </w:rPr>
        <w:t>-</w:t>
      </w:r>
      <w:r>
        <w:rPr>
          <w:b/>
          <w:sz w:val="28"/>
          <w:szCs w:val="28"/>
          <w:u w:val="single"/>
        </w:rPr>
        <w:t>схемы</w:t>
      </w:r>
      <w:r w:rsidRPr="00B75581">
        <w:rPr>
          <w:b/>
          <w:sz w:val="28"/>
          <w:szCs w:val="28"/>
          <w:u w:val="single"/>
        </w:rPr>
        <w:t xml:space="preserve"> </w:t>
      </w:r>
      <w:r>
        <w:rPr>
          <w:b/>
          <w:sz w:val="28"/>
          <w:szCs w:val="28"/>
          <w:u w:val="single"/>
        </w:rPr>
        <w:t>алгоритмов</w:t>
      </w:r>
      <w:r w:rsidRPr="00B75581">
        <w:rPr>
          <w:b/>
          <w:sz w:val="28"/>
          <w:szCs w:val="28"/>
          <w:u w:val="single"/>
        </w:rPr>
        <w:t xml:space="preserve">: </w:t>
      </w:r>
    </w:p>
    <w:p w:rsidR="00D15410" w:rsidRDefault="00F645DD" w:rsidP="00AC3B9F">
      <w:pPr>
        <w:spacing w:line="360" w:lineRule="auto"/>
        <w:jc w:val="center"/>
        <w:rPr>
          <w:i/>
          <w:sz w:val="28"/>
          <w:szCs w:val="28"/>
          <w:u w:val="single"/>
          <w:lang w:val="en-US"/>
        </w:rPr>
      </w:pPr>
      <w:r>
        <w:rPr>
          <w:i/>
          <w:sz w:val="28"/>
          <w:szCs w:val="28"/>
          <w:u w:val="single"/>
          <w:lang w:val="en-US"/>
        </w:rPr>
        <w:t>Clear()-&gt;void:</w:t>
      </w:r>
    </w:p>
    <w:p w:rsidR="00F645DD" w:rsidRDefault="00F645DD" w:rsidP="00AC3B9F">
      <w:pPr>
        <w:spacing w:line="360" w:lineRule="auto"/>
        <w:jc w:val="center"/>
      </w:pPr>
      <w:r>
        <w:object w:dxaOrig="4318" w:dyaOrig="5996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55" type="#_x0000_t75" style="width:215.9pt;height:299.8pt" o:ole="">
            <v:imagedata r:id="rId10" o:title=""/>
          </v:shape>
          <o:OLEObject Type="Embed" ProgID="Visio.Drawing.11" ShapeID="_x0000_i1055" DrawAspect="Content" ObjectID="_1772726805" r:id="rId11"/>
        </w:object>
      </w:r>
    </w:p>
    <w:p w:rsidR="00F645DD" w:rsidRDefault="00F645DD" w:rsidP="00F645DD">
      <w:r>
        <w:br w:type="page"/>
      </w:r>
    </w:p>
    <w:p w:rsidR="00F645DD" w:rsidRDefault="00F645DD" w:rsidP="00AC3B9F">
      <w:pPr>
        <w:spacing w:line="360" w:lineRule="auto"/>
        <w:jc w:val="center"/>
        <w:rPr>
          <w:i/>
          <w:u w:val="single"/>
          <w:lang w:val="en-US"/>
        </w:rPr>
      </w:pPr>
      <w:r w:rsidRPr="00F645DD">
        <w:rPr>
          <w:i/>
          <w:u w:val="single"/>
          <w:lang w:val="en-US"/>
        </w:rPr>
        <w:lastRenderedPageBreak/>
        <w:t>Init()</w:t>
      </w:r>
      <w:r>
        <w:rPr>
          <w:i/>
          <w:u w:val="single"/>
          <w:lang w:val="en-US"/>
        </w:rPr>
        <w:t>-&gt;void:</w:t>
      </w:r>
    </w:p>
    <w:p w:rsidR="00F645DD" w:rsidRDefault="00F645DD" w:rsidP="00AC3B9F">
      <w:pPr>
        <w:spacing w:line="360" w:lineRule="auto"/>
        <w:jc w:val="center"/>
      </w:pPr>
      <w:r>
        <w:object w:dxaOrig="4339" w:dyaOrig="6492">
          <v:shape id="_x0000_i1049" type="#_x0000_t75" style="width:184.6pt;height:275.6pt" o:ole="">
            <v:imagedata r:id="rId12" o:title=""/>
          </v:shape>
          <o:OLEObject Type="Embed" ProgID="Visio.Drawing.11" ShapeID="_x0000_i1049" DrawAspect="Content" ObjectID="_1772726806" r:id="rId13"/>
        </w:object>
      </w:r>
    </w:p>
    <w:p w:rsidR="00F645DD" w:rsidRDefault="00F645DD" w:rsidP="00AC3B9F">
      <w:pPr>
        <w:spacing w:line="360" w:lineRule="auto"/>
        <w:jc w:val="center"/>
        <w:rPr>
          <w:i/>
          <w:u w:val="single"/>
          <w:lang w:val="en-US"/>
        </w:rPr>
      </w:pPr>
      <w:r>
        <w:rPr>
          <w:i/>
          <w:u w:val="single"/>
          <w:lang w:val="en-US"/>
        </w:rPr>
        <w:t>Insertion_sort()-&gt;void:</w:t>
      </w:r>
    </w:p>
    <w:p w:rsidR="00F645DD" w:rsidRDefault="00E74168" w:rsidP="00AC3B9F">
      <w:pPr>
        <w:spacing w:line="360" w:lineRule="auto"/>
        <w:jc w:val="center"/>
      </w:pPr>
      <w:r>
        <w:object w:dxaOrig="6907" w:dyaOrig="9453">
          <v:shape id="_x0000_i1069" type="#_x0000_t75" style="width:283.55pt;height:388.05pt" o:ole="">
            <v:imagedata r:id="rId14" o:title=""/>
          </v:shape>
          <o:OLEObject Type="Embed" ProgID="Visio.Drawing.11" ShapeID="_x0000_i1069" DrawAspect="Content" ObjectID="_1772726807" r:id="rId15"/>
        </w:object>
      </w:r>
    </w:p>
    <w:p w:rsidR="00E74168" w:rsidRDefault="00E74168" w:rsidP="00E74168">
      <w:pPr>
        <w:spacing w:line="360" w:lineRule="auto"/>
        <w:jc w:val="center"/>
        <w:rPr>
          <w:i/>
          <w:u w:val="single"/>
          <w:lang w:val="en-US"/>
        </w:rPr>
      </w:pPr>
      <w:r>
        <w:rPr>
          <w:i/>
          <w:u w:val="single"/>
          <w:lang w:val="en-US"/>
        </w:rPr>
        <w:lastRenderedPageBreak/>
        <w:t>Print()-&gt;void:</w:t>
      </w:r>
    </w:p>
    <w:p w:rsidR="00E74168" w:rsidRDefault="00E74168" w:rsidP="00E74168">
      <w:pPr>
        <w:spacing w:line="360" w:lineRule="auto"/>
        <w:jc w:val="center"/>
      </w:pPr>
      <w:r>
        <w:object w:dxaOrig="2971" w:dyaOrig="6917">
          <v:shape id="_x0000_i1080" type="#_x0000_t75" style="width:148.55pt;height:345.85pt" o:ole="">
            <v:imagedata r:id="rId16" o:title=""/>
          </v:shape>
          <o:OLEObject Type="Embed" ProgID="Visio.Drawing.11" ShapeID="_x0000_i1080" DrawAspect="Content" ObjectID="_1772726808" r:id="rId17"/>
        </w:object>
      </w:r>
    </w:p>
    <w:p w:rsidR="00E74168" w:rsidRDefault="00E74168" w:rsidP="00E74168">
      <w:r>
        <w:br w:type="page"/>
      </w:r>
    </w:p>
    <w:p w:rsidR="00E74168" w:rsidRDefault="00E74168" w:rsidP="00E74168">
      <w:pPr>
        <w:spacing w:line="360" w:lineRule="auto"/>
        <w:jc w:val="center"/>
        <w:rPr>
          <w:i/>
          <w:u w:val="single"/>
          <w:lang w:val="en-US"/>
        </w:rPr>
      </w:pPr>
      <w:r>
        <w:rPr>
          <w:i/>
          <w:u w:val="single"/>
          <w:lang w:val="en-US"/>
        </w:rPr>
        <w:lastRenderedPageBreak/>
        <w:t>readMatrixFromFile(path: string)-&gt;void:</w:t>
      </w:r>
    </w:p>
    <w:p w:rsidR="00E74168" w:rsidRDefault="00E74168" w:rsidP="00E74168">
      <w:pPr>
        <w:spacing w:line="360" w:lineRule="auto"/>
        <w:jc w:val="center"/>
      </w:pPr>
      <w:r>
        <w:object w:dxaOrig="4587" w:dyaOrig="11920">
          <v:shape id="_x0000_i1077" type="#_x0000_t75" style="width:187.85pt;height:488.1pt" o:ole="">
            <v:imagedata r:id="rId18" o:title=""/>
          </v:shape>
          <o:OLEObject Type="Embed" ProgID="Visio.Drawing.11" ShapeID="_x0000_i1077" DrawAspect="Content" ObjectID="_1772726809" r:id="rId19"/>
        </w:object>
      </w:r>
    </w:p>
    <w:p w:rsidR="00EB6CBD" w:rsidRDefault="00EB6CBD" w:rsidP="00EB6CBD">
      <w:pPr>
        <w:spacing w:line="360" w:lineRule="auto"/>
        <w:jc w:val="center"/>
        <w:rPr>
          <w:i/>
          <w:u w:val="single"/>
          <w:lang w:val="en-US"/>
        </w:rPr>
      </w:pPr>
      <w:r>
        <w:rPr>
          <w:i/>
          <w:u w:val="single"/>
          <w:lang w:val="en-US"/>
        </w:rPr>
        <w:t>main()-&gt;void:</w:t>
      </w:r>
    </w:p>
    <w:bookmarkStart w:id="1" w:name="_GoBack"/>
    <w:p w:rsidR="00EB6CBD" w:rsidRPr="00EB6CBD" w:rsidRDefault="003F45FB" w:rsidP="00EB6CBD">
      <w:pPr>
        <w:spacing w:line="360" w:lineRule="auto"/>
        <w:jc w:val="center"/>
        <w:rPr>
          <w:i/>
          <w:u w:val="single"/>
          <w:lang w:val="en-US"/>
        </w:rPr>
      </w:pPr>
      <w:r>
        <w:object w:dxaOrig="7534" w:dyaOrig="3799">
          <v:shape id="_x0000_i1085" type="#_x0000_t75" style="width:352.6pt;height:178pt" o:ole="">
            <v:imagedata r:id="rId20" o:title=""/>
          </v:shape>
          <o:OLEObject Type="Embed" ProgID="Visio.Drawing.11" ShapeID="_x0000_i1085" DrawAspect="Content" ObjectID="_1772726810" r:id="rId21"/>
        </w:object>
      </w:r>
      <w:bookmarkEnd w:id="1"/>
    </w:p>
    <w:p w:rsidR="005E49B6" w:rsidRPr="00143D7E" w:rsidRDefault="005E49B6" w:rsidP="005E49B6">
      <w:pPr>
        <w:pStyle w:val="a0"/>
        <w:spacing w:line="360" w:lineRule="auto"/>
        <w:jc w:val="both"/>
        <w:rPr>
          <w:b/>
          <w:sz w:val="28"/>
          <w:szCs w:val="28"/>
          <w:u w:val="single"/>
          <w:lang w:val="en-US"/>
        </w:rPr>
      </w:pPr>
      <w:r>
        <w:rPr>
          <w:b/>
          <w:sz w:val="28"/>
          <w:szCs w:val="28"/>
          <w:u w:val="single"/>
        </w:rPr>
        <w:lastRenderedPageBreak/>
        <w:t>Листинг</w:t>
      </w:r>
      <w:r w:rsidRPr="00143D7E">
        <w:rPr>
          <w:b/>
          <w:sz w:val="28"/>
          <w:szCs w:val="28"/>
          <w:u w:val="single"/>
          <w:lang w:val="en-US"/>
        </w:rPr>
        <w:t xml:space="preserve"> </w:t>
      </w:r>
      <w:r>
        <w:rPr>
          <w:b/>
          <w:sz w:val="28"/>
          <w:szCs w:val="28"/>
          <w:u w:val="single"/>
        </w:rPr>
        <w:t>кода</w:t>
      </w:r>
      <w:r w:rsidRPr="00143D7E">
        <w:rPr>
          <w:b/>
          <w:sz w:val="28"/>
          <w:szCs w:val="28"/>
          <w:u w:val="single"/>
          <w:lang w:val="en-US"/>
        </w:rPr>
        <w:t>: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stream&gt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string&gt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fstream&gt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exception&gt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iomanip&gt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#includ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&lt;chrono&gt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emplat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&lt;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las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clas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Matrix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* matrix =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ullptr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dim = 0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clear()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matrix)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dim; i++)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elete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[]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matrix[i]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elete[]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matrix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-&gt;matrix =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ullptr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 = 0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}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it()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!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matrix)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-&gt;matrix =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* [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]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i++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-&gt;matrix[i] =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]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rivate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public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Matrix() : dim{ 0 }, matrix{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ullpt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} {}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~Matrix(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clear()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nsertion_sort(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* temp =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]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i++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temp[i] =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matrix[i][i]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1; i &lt;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i++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i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while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temp[j] &lt; temp[j-1]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j == 0)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break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std::swap(temp[j], temp[j-1])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j--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lastRenderedPageBreak/>
        <w:t xml:space="preserve">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i++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matrix[i][i] = temp[i]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delete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[] temp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print(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std::cout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-&gt;dim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endl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i++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0; j &lt;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j++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std::cout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setiosflags(std::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os_base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::left)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setw(4) &lt;&lt; matrix[i][j];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std::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td::endl;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void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eadMatrixFromFile(std::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string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645D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ath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std::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fstream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fin = std::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ifstream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F645DD">
        <w:rPr>
          <w:rFonts w:ascii="Cascadia Mono" w:eastAsiaTheme="minorHAnsi" w:hAnsi="Cascadia Mono" w:cs="Cascadia Mono"/>
          <w:color w:val="808080"/>
          <w:sz w:val="19"/>
          <w:szCs w:val="19"/>
          <w:lang w:val="en-US" w:eastAsia="en-US"/>
        </w:rPr>
        <w:t>path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fin.is_open()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ry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ows = 0, cols = 0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fin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rows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gt;&g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cols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f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rows != cols)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{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std::cout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645D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атрица</w:t>
      </w:r>
      <w:r w:rsidRPr="00F645D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не</w:t>
      </w:r>
      <w:r w:rsidRPr="00F645D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квадратная</w:t>
      </w:r>
      <w:r w:rsidRPr="00F645D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!"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645DD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endl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row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new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</w:t>
      </w:r>
      <w:r w:rsidRPr="00F645DD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runtime_erro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(</w:t>
      </w:r>
      <w:r w:rsidRPr="00F645DD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Matrix not square"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}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 = rows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init();</w:t>
      </w:r>
    </w:p>
    <w:p w:rsidR="00CD78EE" w:rsidRPr="00F645DD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i = 0; i &lt; </w:t>
      </w:r>
      <w:r w:rsidRPr="00F645DD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i++)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F645DD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for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(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j = 0; j &lt;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dim; j++)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    fin &gt;&gt;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thi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-&gt;matrix[i][j];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}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std::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Матрица успешно считана из файла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std::endl;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fin.close();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}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</w:t>
      </w:r>
      <w:r>
        <w:rPr>
          <w:rFonts w:ascii="Cascadia Mono" w:eastAsiaTheme="minorHAnsi" w:hAnsi="Cascadia Mono" w:cs="Cascadia Mono"/>
          <w:color w:val="0000FF"/>
          <w:sz w:val="19"/>
          <w:szCs w:val="19"/>
          <w:lang w:eastAsia="en-US"/>
        </w:rPr>
        <w:t>catch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(...)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               std::cout </w:t>
      </w:r>
      <w:r>
        <w:rPr>
          <w:rFonts w:ascii="Cascadia Mono" w:eastAsiaTheme="minorHAnsi" w:hAnsi="Cascadia Mono" w:cs="Cascadia Mono"/>
          <w:color w:val="008080"/>
          <w:sz w:val="19"/>
          <w:szCs w:val="19"/>
          <w:lang w:eastAsia="en-US"/>
        </w:rPr>
        <w:t>&lt;&lt;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"Ошибка парсинга!"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endl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    fin.close(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    }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    }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}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}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main()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{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etlocale(0,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"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Matrix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&gt; m = 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Matrix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lt;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int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&gt;(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m.readMatrixFromFile(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matrix.txt"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m.print(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d::cout </w:t>
      </w:r>
      <w:r w:rsidRPr="00CD78EE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========================"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endl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begin = std::chrono::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igh_resolution_clock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now(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m.insertion_sort(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nd = std::chrono::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high_resolution_clock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>::now(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 w:rsidRPr="00CD78EE">
        <w:rPr>
          <w:rFonts w:ascii="Cascadia Mono" w:eastAsiaTheme="minorHAnsi" w:hAnsi="Cascadia Mono" w:cs="Cascadia Mono"/>
          <w:color w:val="0000FF"/>
          <w:sz w:val="19"/>
          <w:szCs w:val="19"/>
          <w:lang w:val="en-US" w:eastAsia="en-US"/>
        </w:rPr>
        <w:t>auto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lapsed_ms = ((std::chrono::</w:t>
      </w:r>
      <w:r w:rsidRPr="00CD78EE">
        <w:rPr>
          <w:rFonts w:ascii="Cascadia Mono" w:eastAsiaTheme="minorHAnsi" w:hAnsi="Cascadia Mono" w:cs="Cascadia Mono"/>
          <w:color w:val="2B91AF"/>
          <w:sz w:val="19"/>
          <w:szCs w:val="19"/>
          <w:lang w:val="en-US" w:eastAsia="en-US"/>
        </w:rPr>
        <w:t>nanoseconds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)(end </w:t>
      </w:r>
      <w:r w:rsidRPr="00CD78EE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-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begin)).count();</w:t>
      </w:r>
    </w:p>
    <w:p w:rsidR="00CD78EE" w:rsidRP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std::cout </w:t>
      </w:r>
      <w:r w:rsidRPr="00CD78EE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"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ремя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работы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сортировки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вставками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 xml:space="preserve"> (</w:t>
      </w:r>
      <w:r>
        <w:rPr>
          <w:rFonts w:ascii="Cascadia Mono" w:eastAsiaTheme="minorHAnsi" w:hAnsi="Cascadia Mono" w:cs="Cascadia Mono"/>
          <w:color w:val="A31515"/>
          <w:sz w:val="19"/>
          <w:szCs w:val="19"/>
          <w:lang w:eastAsia="en-US"/>
        </w:rPr>
        <w:t>мс</w:t>
      </w:r>
      <w:r w:rsidRPr="00CD78EE">
        <w:rPr>
          <w:rFonts w:ascii="Cascadia Mono" w:eastAsiaTheme="minorHAnsi" w:hAnsi="Cascadia Mono" w:cs="Cascadia Mono"/>
          <w:color w:val="A31515"/>
          <w:sz w:val="19"/>
          <w:szCs w:val="19"/>
          <w:lang w:val="en-US" w:eastAsia="en-US"/>
        </w:rPr>
        <w:t>): "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</w:t>
      </w:r>
      <w:r w:rsidRPr="00CD78EE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elapsed_ms / std::pow(10, 6) </w:t>
      </w:r>
      <w:r w:rsidRPr="00CD78EE">
        <w:rPr>
          <w:rFonts w:ascii="Cascadia Mono" w:eastAsiaTheme="minorHAnsi" w:hAnsi="Cascadia Mono" w:cs="Cascadia Mono"/>
          <w:color w:val="008080"/>
          <w:sz w:val="19"/>
          <w:szCs w:val="19"/>
          <w:lang w:val="en-US" w:eastAsia="en-US"/>
        </w:rPr>
        <w:t>&lt;&lt;</w:t>
      </w: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std::endl;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 w:rsidRPr="00CD78EE">
        <w:rPr>
          <w:rFonts w:ascii="Cascadia Mono" w:eastAsiaTheme="minorHAnsi" w:hAnsi="Cascadia Mono" w:cs="Cascadia Mono"/>
          <w:color w:val="000000"/>
          <w:sz w:val="19"/>
          <w:szCs w:val="19"/>
          <w:lang w:val="en-US" w:eastAsia="en-US"/>
        </w:rPr>
        <w:t xml:space="preserve">    </w:t>
      </w: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m.print();</w:t>
      </w:r>
    </w:p>
    <w:p w:rsidR="00CD78EE" w:rsidRDefault="00CD78EE" w:rsidP="00CD78EE">
      <w:pPr>
        <w:suppressAutoHyphens w:val="0"/>
        <w:autoSpaceDE w:val="0"/>
        <w:autoSpaceDN w:val="0"/>
        <w:adjustRightInd w:val="0"/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</w:pPr>
      <w:r>
        <w:rPr>
          <w:rFonts w:ascii="Cascadia Mono" w:eastAsiaTheme="minorHAnsi" w:hAnsi="Cascadia Mono" w:cs="Cascadia Mono"/>
          <w:color w:val="000000"/>
          <w:sz w:val="19"/>
          <w:szCs w:val="19"/>
          <w:lang w:eastAsia="en-US"/>
        </w:rPr>
        <w:t>}</w:t>
      </w:r>
    </w:p>
    <w:p w:rsidR="0053137B" w:rsidRPr="00232FE9" w:rsidRDefault="0053137B" w:rsidP="005E49B6">
      <w:pPr>
        <w:pStyle w:val="a0"/>
        <w:spacing w:line="360" w:lineRule="auto"/>
        <w:jc w:val="both"/>
        <w:rPr>
          <w:b/>
          <w:sz w:val="28"/>
          <w:szCs w:val="28"/>
          <w:u w:val="single"/>
        </w:rPr>
      </w:pPr>
    </w:p>
    <w:p w:rsidR="0071798A" w:rsidRDefault="0071798A" w:rsidP="00DF0A66">
      <w:pPr>
        <w:pStyle w:val="a0"/>
        <w:spacing w:line="360" w:lineRule="auto"/>
        <w:rPr>
          <w:b/>
          <w:sz w:val="28"/>
          <w:szCs w:val="28"/>
        </w:rPr>
      </w:pPr>
      <w:r w:rsidRPr="00B673BC">
        <w:rPr>
          <w:b/>
          <w:sz w:val="28"/>
          <w:szCs w:val="28"/>
        </w:rPr>
        <w:t>Вывод</w:t>
      </w:r>
      <w:r w:rsidR="00A3216A" w:rsidRPr="00B673BC">
        <w:rPr>
          <w:b/>
          <w:sz w:val="28"/>
          <w:szCs w:val="28"/>
        </w:rPr>
        <w:t>:</w:t>
      </w:r>
    </w:p>
    <w:p w:rsidR="00375191" w:rsidRPr="00922598" w:rsidRDefault="00375191" w:rsidP="00375191">
      <w:pPr>
        <w:pStyle w:val="a0"/>
        <w:spacing w:line="360" w:lineRule="auto"/>
        <w:ind w:firstLine="708"/>
        <w:jc w:val="both"/>
        <w:rPr>
          <w:sz w:val="28"/>
          <w:szCs w:val="28"/>
        </w:rPr>
      </w:pPr>
      <w:r>
        <w:rPr>
          <w:sz w:val="28"/>
          <w:szCs w:val="28"/>
        </w:rPr>
        <w:t>В ходе выполнения лабораторной работы были сформированы практические навыки</w:t>
      </w:r>
      <w:r w:rsidRPr="00922598">
        <w:rPr>
          <w:sz w:val="28"/>
          <w:szCs w:val="28"/>
        </w:rPr>
        <w:t xml:space="preserve"> разработки алгоритма сортировки</w:t>
      </w:r>
      <w:r>
        <w:rPr>
          <w:sz w:val="28"/>
          <w:szCs w:val="28"/>
        </w:rPr>
        <w:t>.</w:t>
      </w:r>
    </w:p>
    <w:p w:rsidR="00DF0A66" w:rsidRPr="004E3431" w:rsidRDefault="00DF0A66" w:rsidP="009D2D32">
      <w:pPr>
        <w:suppressAutoHyphens w:val="0"/>
        <w:autoSpaceDE w:val="0"/>
        <w:autoSpaceDN w:val="0"/>
        <w:adjustRightInd w:val="0"/>
        <w:spacing w:line="360" w:lineRule="auto"/>
        <w:ind w:firstLine="708"/>
        <w:jc w:val="both"/>
        <w:rPr>
          <w:rFonts w:eastAsiaTheme="minorHAnsi"/>
          <w:sz w:val="28"/>
          <w:szCs w:val="28"/>
          <w:lang w:eastAsia="en-US"/>
        </w:rPr>
      </w:pPr>
    </w:p>
    <w:sectPr w:rsidR="00DF0A66" w:rsidRPr="004E3431">
      <w:footerReference w:type="default" r:id="rId22"/>
      <w:pgSz w:w="11906" w:h="16838"/>
      <w:pgMar w:top="1134" w:right="850" w:bottom="1134" w:left="1701" w:header="0" w:footer="708" w:gutter="0"/>
      <w:cols w:space="720"/>
      <w:formProt w:val="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6D61B9" w:rsidRDefault="006D61B9">
      <w:r>
        <w:separator/>
      </w:r>
    </w:p>
  </w:endnote>
  <w:endnote w:type="continuationSeparator" w:id="0">
    <w:p w:rsidR="006D61B9" w:rsidRDefault="006D61B9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Cascadia Mono">
    <w:panose1 w:val="020B0609020000020004"/>
    <w:charset w:val="CC"/>
    <w:family w:val="modern"/>
    <w:pitch w:val="fixed"/>
    <w:sig w:usb0="A10002FF" w:usb1="4000F9FB" w:usb2="00040000" w:usb3="00000000" w:csb0="0000019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478353754"/>
      <w:docPartObj>
        <w:docPartGallery w:val="Page Numbers (Bottom of Page)"/>
        <w:docPartUnique/>
      </w:docPartObj>
    </w:sdtPr>
    <w:sdtEndPr/>
    <w:sdtContent>
      <w:p w:rsidR="00135C72" w:rsidRDefault="00135C72">
        <w:pPr>
          <w:pStyle w:val="a7"/>
          <w:jc w:val="right"/>
        </w:pPr>
        <w:r>
          <w:fldChar w:fldCharType="begin"/>
        </w:r>
        <w:r>
          <w:instrText xml:space="preserve"> PAGE </w:instrText>
        </w:r>
        <w:r>
          <w:fldChar w:fldCharType="separate"/>
        </w:r>
        <w:r w:rsidR="003F45FB">
          <w:rPr>
            <w:noProof/>
          </w:rPr>
          <w:t>8</w:t>
        </w:r>
        <w:r>
          <w:fldChar w:fldCharType="end"/>
        </w:r>
      </w:p>
    </w:sdtContent>
  </w:sdt>
  <w:p w:rsidR="00135C72" w:rsidRDefault="00135C72">
    <w:pPr>
      <w:pStyle w:val="a7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6D61B9" w:rsidRDefault="006D61B9">
      <w:r>
        <w:separator/>
      </w:r>
    </w:p>
  </w:footnote>
  <w:footnote w:type="continuationSeparator" w:id="0">
    <w:p w:rsidR="006D61B9" w:rsidRDefault="006D61B9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0AE5075"/>
    <w:multiLevelType w:val="hybridMultilevel"/>
    <w:tmpl w:val="C07CE0A0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EBC72A5"/>
    <w:multiLevelType w:val="hybridMultilevel"/>
    <w:tmpl w:val="F2508FD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10997A73"/>
    <w:multiLevelType w:val="hybridMultilevel"/>
    <w:tmpl w:val="AA86405A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3" w15:restartNumberingAfterBreak="0">
    <w:nsid w:val="146112C7"/>
    <w:multiLevelType w:val="multilevel"/>
    <w:tmpl w:val="066A6772"/>
    <w:lvl w:ilvl="0">
      <w:start w:val="1"/>
      <w:numFmt w:val="none"/>
      <w:pStyle w:val="1"/>
      <w:suff w:val="nothing"/>
      <w:lvlText w:val=""/>
      <w:lvlJc w:val="left"/>
      <w:pPr>
        <w:tabs>
          <w:tab w:val="num" w:pos="0"/>
        </w:tabs>
        <w:ind w:left="0" w:firstLine="0"/>
      </w:pPr>
    </w:lvl>
    <w:lvl w:ilvl="1">
      <w:start w:val="1"/>
      <w:numFmt w:val="none"/>
      <w:pStyle w:val="2"/>
      <w:suff w:val="nothing"/>
      <w:lvlText w:val=""/>
      <w:lvlJc w:val="left"/>
      <w:pPr>
        <w:tabs>
          <w:tab w:val="num" w:pos="0"/>
        </w:tabs>
        <w:ind w:left="0" w:firstLine="0"/>
      </w:pPr>
    </w:lvl>
    <w:lvl w:ilvl="2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3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4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5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6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7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  <w:lvl w:ilvl="8">
      <w:start w:val="1"/>
      <w:numFmt w:val="none"/>
      <w:suff w:val="nothing"/>
      <w:lvlText w:val=""/>
      <w:lvlJc w:val="left"/>
      <w:pPr>
        <w:tabs>
          <w:tab w:val="num" w:pos="0"/>
        </w:tabs>
        <w:ind w:left="0" w:firstLine="0"/>
      </w:pPr>
    </w:lvl>
  </w:abstractNum>
  <w:abstractNum w:abstractNumId="4" w15:restartNumberingAfterBreak="0">
    <w:nsid w:val="1C966505"/>
    <w:multiLevelType w:val="hybridMultilevel"/>
    <w:tmpl w:val="778A432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26BF3678"/>
    <w:multiLevelType w:val="hybridMultilevel"/>
    <w:tmpl w:val="8BD879BA"/>
    <w:lvl w:ilvl="0" w:tplc="04190001">
      <w:start w:val="1"/>
      <w:numFmt w:val="bullet"/>
      <w:lvlText w:val=""/>
      <w:lvlJc w:val="left"/>
      <w:pPr>
        <w:ind w:left="142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8" w:hanging="360"/>
      </w:pPr>
      <w:rPr>
        <w:rFonts w:ascii="Wingdings" w:hAnsi="Wingdings" w:hint="default"/>
      </w:rPr>
    </w:lvl>
  </w:abstractNum>
  <w:abstractNum w:abstractNumId="6" w15:restartNumberingAfterBreak="0">
    <w:nsid w:val="2D960E20"/>
    <w:multiLevelType w:val="multilevel"/>
    <w:tmpl w:val="396AF3EE"/>
    <w:lvl w:ilvl="0">
      <w:start w:val="1"/>
      <w:numFmt w:val="decimal"/>
      <w:lvlText w:val="%1."/>
      <w:lvlJc w:val="left"/>
      <w:pPr>
        <w:ind w:left="504" w:hanging="504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7" w15:restartNumberingAfterBreak="0">
    <w:nsid w:val="35C57F36"/>
    <w:multiLevelType w:val="hybridMultilevel"/>
    <w:tmpl w:val="43FA5D2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360B0AEF"/>
    <w:multiLevelType w:val="hybridMultilevel"/>
    <w:tmpl w:val="4C1671F2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3D4138DE"/>
    <w:multiLevelType w:val="hybridMultilevel"/>
    <w:tmpl w:val="AB80BCC0"/>
    <w:lvl w:ilvl="0" w:tplc="041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0" w15:restartNumberingAfterBreak="0">
    <w:nsid w:val="4C441007"/>
    <w:multiLevelType w:val="hybridMultilevel"/>
    <w:tmpl w:val="32043100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548F41DF"/>
    <w:multiLevelType w:val="hybridMultilevel"/>
    <w:tmpl w:val="F974639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 w15:restartNumberingAfterBreak="0">
    <w:nsid w:val="635A4D7E"/>
    <w:multiLevelType w:val="hybridMultilevel"/>
    <w:tmpl w:val="43AEF568"/>
    <w:lvl w:ilvl="0" w:tplc="89D8BD5E">
      <w:start w:val="1"/>
      <w:numFmt w:val="decimal"/>
      <w:lvlText w:val="%1."/>
      <w:lvlJc w:val="left"/>
      <w:pPr>
        <w:ind w:left="108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800" w:hanging="360"/>
      </w:pPr>
    </w:lvl>
    <w:lvl w:ilvl="2" w:tplc="0419001B" w:tentative="1">
      <w:start w:val="1"/>
      <w:numFmt w:val="lowerRoman"/>
      <w:lvlText w:val="%3."/>
      <w:lvlJc w:val="right"/>
      <w:pPr>
        <w:ind w:left="2520" w:hanging="180"/>
      </w:pPr>
    </w:lvl>
    <w:lvl w:ilvl="3" w:tplc="0419000F" w:tentative="1">
      <w:start w:val="1"/>
      <w:numFmt w:val="decimal"/>
      <w:lvlText w:val="%4."/>
      <w:lvlJc w:val="left"/>
      <w:pPr>
        <w:ind w:left="3240" w:hanging="360"/>
      </w:pPr>
    </w:lvl>
    <w:lvl w:ilvl="4" w:tplc="04190019" w:tentative="1">
      <w:start w:val="1"/>
      <w:numFmt w:val="lowerLetter"/>
      <w:lvlText w:val="%5."/>
      <w:lvlJc w:val="left"/>
      <w:pPr>
        <w:ind w:left="3960" w:hanging="360"/>
      </w:pPr>
    </w:lvl>
    <w:lvl w:ilvl="5" w:tplc="0419001B" w:tentative="1">
      <w:start w:val="1"/>
      <w:numFmt w:val="lowerRoman"/>
      <w:lvlText w:val="%6."/>
      <w:lvlJc w:val="right"/>
      <w:pPr>
        <w:ind w:left="4680" w:hanging="180"/>
      </w:pPr>
    </w:lvl>
    <w:lvl w:ilvl="6" w:tplc="0419000F" w:tentative="1">
      <w:start w:val="1"/>
      <w:numFmt w:val="decimal"/>
      <w:lvlText w:val="%7."/>
      <w:lvlJc w:val="left"/>
      <w:pPr>
        <w:ind w:left="5400" w:hanging="360"/>
      </w:pPr>
    </w:lvl>
    <w:lvl w:ilvl="7" w:tplc="04190019" w:tentative="1">
      <w:start w:val="1"/>
      <w:numFmt w:val="lowerLetter"/>
      <w:lvlText w:val="%8."/>
      <w:lvlJc w:val="left"/>
      <w:pPr>
        <w:ind w:left="6120" w:hanging="360"/>
      </w:pPr>
    </w:lvl>
    <w:lvl w:ilvl="8" w:tplc="0419001B" w:tentative="1">
      <w:start w:val="1"/>
      <w:numFmt w:val="lowerRoman"/>
      <w:lvlText w:val="%9."/>
      <w:lvlJc w:val="right"/>
      <w:pPr>
        <w:ind w:left="6840" w:hanging="180"/>
      </w:pPr>
    </w:lvl>
  </w:abstractNum>
  <w:abstractNum w:abstractNumId="13" w15:restartNumberingAfterBreak="0">
    <w:nsid w:val="636569C7"/>
    <w:multiLevelType w:val="hybridMultilevel"/>
    <w:tmpl w:val="57C470CA"/>
    <w:lvl w:ilvl="0" w:tplc="04190001">
      <w:numFmt w:val="bullet"/>
      <w:lvlText w:val=""/>
      <w:lvlJc w:val="left"/>
      <w:pPr>
        <w:ind w:left="720" w:hanging="360"/>
      </w:pPr>
      <w:rPr>
        <w:rFonts w:ascii="Symbol" w:eastAsia="Times New Roman" w:hAnsi="Symbol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6BD1122A"/>
    <w:multiLevelType w:val="hybridMultilevel"/>
    <w:tmpl w:val="1FDEDAFC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5" w15:restartNumberingAfterBreak="0">
    <w:nsid w:val="757445E2"/>
    <w:multiLevelType w:val="hybridMultilevel"/>
    <w:tmpl w:val="856639C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75CF4BFC"/>
    <w:multiLevelType w:val="hybridMultilevel"/>
    <w:tmpl w:val="9DB485D8"/>
    <w:lvl w:ilvl="0" w:tplc="04190001">
      <w:start w:val="1"/>
      <w:numFmt w:val="bullet"/>
      <w:lvlText w:val=""/>
      <w:lvlJc w:val="left"/>
      <w:pPr>
        <w:ind w:left="1423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3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3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3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3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3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3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3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3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"/>
  </w:num>
  <w:num w:numId="3">
    <w:abstractNumId w:val="7"/>
  </w:num>
  <w:num w:numId="4">
    <w:abstractNumId w:val="14"/>
  </w:num>
  <w:num w:numId="5">
    <w:abstractNumId w:val="8"/>
  </w:num>
  <w:num w:numId="6">
    <w:abstractNumId w:val="6"/>
  </w:num>
  <w:num w:numId="7">
    <w:abstractNumId w:val="11"/>
  </w:num>
  <w:num w:numId="8">
    <w:abstractNumId w:val="15"/>
  </w:num>
  <w:num w:numId="9">
    <w:abstractNumId w:val="13"/>
  </w:num>
  <w:num w:numId="10">
    <w:abstractNumId w:val="16"/>
  </w:num>
  <w:num w:numId="11">
    <w:abstractNumId w:val="9"/>
  </w:num>
  <w:num w:numId="12">
    <w:abstractNumId w:val="0"/>
  </w:num>
  <w:num w:numId="13">
    <w:abstractNumId w:val="5"/>
  </w:num>
  <w:num w:numId="14">
    <w:abstractNumId w:val="2"/>
  </w:num>
  <w:num w:numId="15">
    <w:abstractNumId w:val="10"/>
  </w:num>
  <w:num w:numId="16">
    <w:abstractNumId w:val="12"/>
  </w:num>
  <w:num w:numId="1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2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rsids>
    <w:rsidRoot w:val="003D2B58"/>
    <w:rsid w:val="000001CF"/>
    <w:rsid w:val="00004AF8"/>
    <w:rsid w:val="00004D7F"/>
    <w:rsid w:val="00011227"/>
    <w:rsid w:val="00031A56"/>
    <w:rsid w:val="0003382F"/>
    <w:rsid w:val="00055DC6"/>
    <w:rsid w:val="0005747F"/>
    <w:rsid w:val="0005765D"/>
    <w:rsid w:val="00057753"/>
    <w:rsid w:val="000625D1"/>
    <w:rsid w:val="000648D4"/>
    <w:rsid w:val="00066759"/>
    <w:rsid w:val="000670B9"/>
    <w:rsid w:val="00076422"/>
    <w:rsid w:val="000775B9"/>
    <w:rsid w:val="000840B0"/>
    <w:rsid w:val="00085ED0"/>
    <w:rsid w:val="00087612"/>
    <w:rsid w:val="0009122E"/>
    <w:rsid w:val="000A29AD"/>
    <w:rsid w:val="000A2AD9"/>
    <w:rsid w:val="000A34DC"/>
    <w:rsid w:val="000A75E3"/>
    <w:rsid w:val="000B3DD0"/>
    <w:rsid w:val="000B583E"/>
    <w:rsid w:val="000B71E2"/>
    <w:rsid w:val="000C0D4D"/>
    <w:rsid w:val="000C354D"/>
    <w:rsid w:val="000C388C"/>
    <w:rsid w:val="000D6732"/>
    <w:rsid w:val="000D78C4"/>
    <w:rsid w:val="000E0FA2"/>
    <w:rsid w:val="000E5EFC"/>
    <w:rsid w:val="000E733D"/>
    <w:rsid w:val="000E7B65"/>
    <w:rsid w:val="000F1689"/>
    <w:rsid w:val="000F2A43"/>
    <w:rsid w:val="000F4C95"/>
    <w:rsid w:val="000F52D5"/>
    <w:rsid w:val="000F622F"/>
    <w:rsid w:val="000F7854"/>
    <w:rsid w:val="000F7F88"/>
    <w:rsid w:val="00111713"/>
    <w:rsid w:val="00113137"/>
    <w:rsid w:val="00126F06"/>
    <w:rsid w:val="0012785E"/>
    <w:rsid w:val="00127C77"/>
    <w:rsid w:val="0013049E"/>
    <w:rsid w:val="001314A2"/>
    <w:rsid w:val="001345AB"/>
    <w:rsid w:val="00135C72"/>
    <w:rsid w:val="00143D7E"/>
    <w:rsid w:val="00147353"/>
    <w:rsid w:val="00150F70"/>
    <w:rsid w:val="001535A9"/>
    <w:rsid w:val="001535E4"/>
    <w:rsid w:val="0016113A"/>
    <w:rsid w:val="00164A09"/>
    <w:rsid w:val="001743A6"/>
    <w:rsid w:val="00177221"/>
    <w:rsid w:val="00181CDA"/>
    <w:rsid w:val="00187205"/>
    <w:rsid w:val="00190F64"/>
    <w:rsid w:val="00192150"/>
    <w:rsid w:val="001936B3"/>
    <w:rsid w:val="001A2189"/>
    <w:rsid w:val="001A5A63"/>
    <w:rsid w:val="001A6890"/>
    <w:rsid w:val="001A74C3"/>
    <w:rsid w:val="001A77B1"/>
    <w:rsid w:val="001B451E"/>
    <w:rsid w:val="001C27E5"/>
    <w:rsid w:val="001D364C"/>
    <w:rsid w:val="001E01DA"/>
    <w:rsid w:val="001E64BC"/>
    <w:rsid w:val="001E69A8"/>
    <w:rsid w:val="001F05B7"/>
    <w:rsid w:val="001F451B"/>
    <w:rsid w:val="002013CB"/>
    <w:rsid w:val="00202875"/>
    <w:rsid w:val="00204565"/>
    <w:rsid w:val="0020596E"/>
    <w:rsid w:val="00211205"/>
    <w:rsid w:val="002222B7"/>
    <w:rsid w:val="002222BA"/>
    <w:rsid w:val="002253AA"/>
    <w:rsid w:val="002254C6"/>
    <w:rsid w:val="00225777"/>
    <w:rsid w:val="00232FE9"/>
    <w:rsid w:val="002423E4"/>
    <w:rsid w:val="002569EB"/>
    <w:rsid w:val="00262520"/>
    <w:rsid w:val="00262BBD"/>
    <w:rsid w:val="00272D8B"/>
    <w:rsid w:val="002758B8"/>
    <w:rsid w:val="0028182D"/>
    <w:rsid w:val="002A1EF6"/>
    <w:rsid w:val="002B72E4"/>
    <w:rsid w:val="002C095E"/>
    <w:rsid w:val="002C258D"/>
    <w:rsid w:val="002C450A"/>
    <w:rsid w:val="002C542F"/>
    <w:rsid w:val="002C7A7F"/>
    <w:rsid w:val="002D2CB4"/>
    <w:rsid w:val="002D4D0C"/>
    <w:rsid w:val="002E79A4"/>
    <w:rsid w:val="002F04C3"/>
    <w:rsid w:val="002F2D50"/>
    <w:rsid w:val="002F2F43"/>
    <w:rsid w:val="003001A2"/>
    <w:rsid w:val="0030093A"/>
    <w:rsid w:val="0030374F"/>
    <w:rsid w:val="00315BB7"/>
    <w:rsid w:val="0031748D"/>
    <w:rsid w:val="003176B8"/>
    <w:rsid w:val="00325C9A"/>
    <w:rsid w:val="003342B4"/>
    <w:rsid w:val="00335566"/>
    <w:rsid w:val="00337422"/>
    <w:rsid w:val="003415C3"/>
    <w:rsid w:val="00344552"/>
    <w:rsid w:val="003450A9"/>
    <w:rsid w:val="0034689F"/>
    <w:rsid w:val="0034696D"/>
    <w:rsid w:val="00347946"/>
    <w:rsid w:val="0035165C"/>
    <w:rsid w:val="00356390"/>
    <w:rsid w:val="00356F91"/>
    <w:rsid w:val="00374894"/>
    <w:rsid w:val="00375191"/>
    <w:rsid w:val="003816A2"/>
    <w:rsid w:val="00385EA3"/>
    <w:rsid w:val="003869B3"/>
    <w:rsid w:val="003964BA"/>
    <w:rsid w:val="00396DC9"/>
    <w:rsid w:val="003B1631"/>
    <w:rsid w:val="003B6157"/>
    <w:rsid w:val="003C38CD"/>
    <w:rsid w:val="003C4B8D"/>
    <w:rsid w:val="003D109F"/>
    <w:rsid w:val="003D2B1D"/>
    <w:rsid w:val="003D2B58"/>
    <w:rsid w:val="003E4223"/>
    <w:rsid w:val="003E6E6F"/>
    <w:rsid w:val="003E714C"/>
    <w:rsid w:val="003E7747"/>
    <w:rsid w:val="003F1E06"/>
    <w:rsid w:val="003F29C3"/>
    <w:rsid w:val="003F2EFC"/>
    <w:rsid w:val="003F45FB"/>
    <w:rsid w:val="003F7F9D"/>
    <w:rsid w:val="00400D5E"/>
    <w:rsid w:val="00405291"/>
    <w:rsid w:val="004054DA"/>
    <w:rsid w:val="004079B6"/>
    <w:rsid w:val="004165DA"/>
    <w:rsid w:val="004179F8"/>
    <w:rsid w:val="00424AD7"/>
    <w:rsid w:val="004263D8"/>
    <w:rsid w:val="00431EEB"/>
    <w:rsid w:val="00443C5F"/>
    <w:rsid w:val="0044682D"/>
    <w:rsid w:val="00463185"/>
    <w:rsid w:val="00466192"/>
    <w:rsid w:val="004709C9"/>
    <w:rsid w:val="00470DA7"/>
    <w:rsid w:val="004758EA"/>
    <w:rsid w:val="004854BE"/>
    <w:rsid w:val="00486CF3"/>
    <w:rsid w:val="0049214D"/>
    <w:rsid w:val="0049222E"/>
    <w:rsid w:val="0049533F"/>
    <w:rsid w:val="004B7BBC"/>
    <w:rsid w:val="004C0368"/>
    <w:rsid w:val="004C0CC5"/>
    <w:rsid w:val="004C4BCB"/>
    <w:rsid w:val="004D549D"/>
    <w:rsid w:val="004E2DC2"/>
    <w:rsid w:val="004E3431"/>
    <w:rsid w:val="004E35CB"/>
    <w:rsid w:val="004E3A1A"/>
    <w:rsid w:val="004F0B39"/>
    <w:rsid w:val="00501A9E"/>
    <w:rsid w:val="0051071F"/>
    <w:rsid w:val="00514F07"/>
    <w:rsid w:val="00521B9B"/>
    <w:rsid w:val="00526395"/>
    <w:rsid w:val="00530D7E"/>
    <w:rsid w:val="0053137B"/>
    <w:rsid w:val="00532068"/>
    <w:rsid w:val="00535C4E"/>
    <w:rsid w:val="005360DB"/>
    <w:rsid w:val="00536B0A"/>
    <w:rsid w:val="00545078"/>
    <w:rsid w:val="005523D7"/>
    <w:rsid w:val="00552779"/>
    <w:rsid w:val="005545DB"/>
    <w:rsid w:val="00555224"/>
    <w:rsid w:val="00557037"/>
    <w:rsid w:val="005604EE"/>
    <w:rsid w:val="00561CC7"/>
    <w:rsid w:val="00585F6C"/>
    <w:rsid w:val="00595067"/>
    <w:rsid w:val="0059514D"/>
    <w:rsid w:val="005961F6"/>
    <w:rsid w:val="005A23DF"/>
    <w:rsid w:val="005A7D9E"/>
    <w:rsid w:val="005C1BC5"/>
    <w:rsid w:val="005D27CE"/>
    <w:rsid w:val="005D3D31"/>
    <w:rsid w:val="005D49B3"/>
    <w:rsid w:val="005E1B7F"/>
    <w:rsid w:val="005E1F10"/>
    <w:rsid w:val="005E49B6"/>
    <w:rsid w:val="005F095E"/>
    <w:rsid w:val="005F40B7"/>
    <w:rsid w:val="005F4AC5"/>
    <w:rsid w:val="005F6B74"/>
    <w:rsid w:val="00602C9F"/>
    <w:rsid w:val="006044A1"/>
    <w:rsid w:val="0060576B"/>
    <w:rsid w:val="0061068C"/>
    <w:rsid w:val="0061453E"/>
    <w:rsid w:val="00617050"/>
    <w:rsid w:val="00617960"/>
    <w:rsid w:val="0062422E"/>
    <w:rsid w:val="00633855"/>
    <w:rsid w:val="00635295"/>
    <w:rsid w:val="00642AF5"/>
    <w:rsid w:val="00642BA4"/>
    <w:rsid w:val="00647515"/>
    <w:rsid w:val="006518C8"/>
    <w:rsid w:val="00653EB3"/>
    <w:rsid w:val="00661D84"/>
    <w:rsid w:val="0066649E"/>
    <w:rsid w:val="00666E13"/>
    <w:rsid w:val="00670154"/>
    <w:rsid w:val="006722D1"/>
    <w:rsid w:val="00677D0C"/>
    <w:rsid w:val="006814F9"/>
    <w:rsid w:val="006817A1"/>
    <w:rsid w:val="00681FCF"/>
    <w:rsid w:val="0068245F"/>
    <w:rsid w:val="00691C79"/>
    <w:rsid w:val="00696FA9"/>
    <w:rsid w:val="006970EB"/>
    <w:rsid w:val="006A1987"/>
    <w:rsid w:val="006B0445"/>
    <w:rsid w:val="006B2E70"/>
    <w:rsid w:val="006C49D5"/>
    <w:rsid w:val="006C7B42"/>
    <w:rsid w:val="006D61B9"/>
    <w:rsid w:val="006D6D8F"/>
    <w:rsid w:val="006D740E"/>
    <w:rsid w:val="006E0D59"/>
    <w:rsid w:val="006E27FD"/>
    <w:rsid w:val="006E5DF2"/>
    <w:rsid w:val="006E66FF"/>
    <w:rsid w:val="006F0ADD"/>
    <w:rsid w:val="006F320D"/>
    <w:rsid w:val="006F38A4"/>
    <w:rsid w:val="006F534D"/>
    <w:rsid w:val="007026C2"/>
    <w:rsid w:val="00703F57"/>
    <w:rsid w:val="00705D88"/>
    <w:rsid w:val="00706396"/>
    <w:rsid w:val="00711ACD"/>
    <w:rsid w:val="0071798A"/>
    <w:rsid w:val="00720FA5"/>
    <w:rsid w:val="00721E13"/>
    <w:rsid w:val="007230D7"/>
    <w:rsid w:val="0072333E"/>
    <w:rsid w:val="00725474"/>
    <w:rsid w:val="00732ADC"/>
    <w:rsid w:val="0073300E"/>
    <w:rsid w:val="00735F5A"/>
    <w:rsid w:val="00736097"/>
    <w:rsid w:val="00737F97"/>
    <w:rsid w:val="00741B5D"/>
    <w:rsid w:val="007528F3"/>
    <w:rsid w:val="007628C7"/>
    <w:rsid w:val="007629C7"/>
    <w:rsid w:val="00770F6C"/>
    <w:rsid w:val="007752A5"/>
    <w:rsid w:val="007755D7"/>
    <w:rsid w:val="00794000"/>
    <w:rsid w:val="00795131"/>
    <w:rsid w:val="00795157"/>
    <w:rsid w:val="007960B5"/>
    <w:rsid w:val="00797E7C"/>
    <w:rsid w:val="007A1FDD"/>
    <w:rsid w:val="007A3BB0"/>
    <w:rsid w:val="007A4ED9"/>
    <w:rsid w:val="007B0482"/>
    <w:rsid w:val="007B614B"/>
    <w:rsid w:val="007C0163"/>
    <w:rsid w:val="007C414B"/>
    <w:rsid w:val="007C42E8"/>
    <w:rsid w:val="007D0965"/>
    <w:rsid w:val="007D2730"/>
    <w:rsid w:val="007D5FC0"/>
    <w:rsid w:val="007E0EC2"/>
    <w:rsid w:val="007E52E7"/>
    <w:rsid w:val="007E604D"/>
    <w:rsid w:val="007F2431"/>
    <w:rsid w:val="007F2CF1"/>
    <w:rsid w:val="007F3F4A"/>
    <w:rsid w:val="007F74A0"/>
    <w:rsid w:val="00800117"/>
    <w:rsid w:val="008061F6"/>
    <w:rsid w:val="00807D98"/>
    <w:rsid w:val="008104C2"/>
    <w:rsid w:val="00811033"/>
    <w:rsid w:val="00812502"/>
    <w:rsid w:val="008129C3"/>
    <w:rsid w:val="0081356E"/>
    <w:rsid w:val="00815B01"/>
    <w:rsid w:val="008174F7"/>
    <w:rsid w:val="008203CF"/>
    <w:rsid w:val="00824F40"/>
    <w:rsid w:val="00836335"/>
    <w:rsid w:val="00843B3C"/>
    <w:rsid w:val="00850B35"/>
    <w:rsid w:val="008515C6"/>
    <w:rsid w:val="00860817"/>
    <w:rsid w:val="008613B9"/>
    <w:rsid w:val="00861803"/>
    <w:rsid w:val="00861EAF"/>
    <w:rsid w:val="00863076"/>
    <w:rsid w:val="00866CC4"/>
    <w:rsid w:val="008800D9"/>
    <w:rsid w:val="0088082F"/>
    <w:rsid w:val="00890CA7"/>
    <w:rsid w:val="00893831"/>
    <w:rsid w:val="00893E97"/>
    <w:rsid w:val="008A120A"/>
    <w:rsid w:val="008A2AB2"/>
    <w:rsid w:val="008B30CF"/>
    <w:rsid w:val="008B7CA2"/>
    <w:rsid w:val="008C2D47"/>
    <w:rsid w:val="008C5EC1"/>
    <w:rsid w:val="008D1322"/>
    <w:rsid w:val="008D2958"/>
    <w:rsid w:val="008D338B"/>
    <w:rsid w:val="008D6C19"/>
    <w:rsid w:val="008E71A7"/>
    <w:rsid w:val="008F0EBC"/>
    <w:rsid w:val="008F547F"/>
    <w:rsid w:val="008F74CB"/>
    <w:rsid w:val="008F7DED"/>
    <w:rsid w:val="00910B77"/>
    <w:rsid w:val="00912568"/>
    <w:rsid w:val="00916552"/>
    <w:rsid w:val="00922598"/>
    <w:rsid w:val="0092360C"/>
    <w:rsid w:val="00925FB3"/>
    <w:rsid w:val="009277EF"/>
    <w:rsid w:val="00927D2C"/>
    <w:rsid w:val="0093174B"/>
    <w:rsid w:val="00946D63"/>
    <w:rsid w:val="009502EF"/>
    <w:rsid w:val="00953DDD"/>
    <w:rsid w:val="009547DB"/>
    <w:rsid w:val="00954BF4"/>
    <w:rsid w:val="00955D62"/>
    <w:rsid w:val="00963251"/>
    <w:rsid w:val="00965FA1"/>
    <w:rsid w:val="009712B5"/>
    <w:rsid w:val="00982D29"/>
    <w:rsid w:val="00983184"/>
    <w:rsid w:val="00991AC8"/>
    <w:rsid w:val="009A5C2C"/>
    <w:rsid w:val="009B1BE6"/>
    <w:rsid w:val="009B4BE6"/>
    <w:rsid w:val="009B4D2A"/>
    <w:rsid w:val="009C046A"/>
    <w:rsid w:val="009C1590"/>
    <w:rsid w:val="009D2D32"/>
    <w:rsid w:val="009D32D3"/>
    <w:rsid w:val="009D3DB7"/>
    <w:rsid w:val="009D5E04"/>
    <w:rsid w:val="009E276D"/>
    <w:rsid w:val="009E5B07"/>
    <w:rsid w:val="009E717C"/>
    <w:rsid w:val="00A17332"/>
    <w:rsid w:val="00A21CA1"/>
    <w:rsid w:val="00A3216A"/>
    <w:rsid w:val="00A36DAE"/>
    <w:rsid w:val="00A37D6F"/>
    <w:rsid w:val="00A41BE3"/>
    <w:rsid w:val="00A50360"/>
    <w:rsid w:val="00A56DFB"/>
    <w:rsid w:val="00A6167E"/>
    <w:rsid w:val="00A62F81"/>
    <w:rsid w:val="00A70DEE"/>
    <w:rsid w:val="00A72778"/>
    <w:rsid w:val="00A748A9"/>
    <w:rsid w:val="00A8750B"/>
    <w:rsid w:val="00A9315F"/>
    <w:rsid w:val="00A952EB"/>
    <w:rsid w:val="00AA0EDF"/>
    <w:rsid w:val="00AA51C7"/>
    <w:rsid w:val="00AA71D5"/>
    <w:rsid w:val="00AB2EB4"/>
    <w:rsid w:val="00AB6546"/>
    <w:rsid w:val="00AC1BB3"/>
    <w:rsid w:val="00AC3B16"/>
    <w:rsid w:val="00AC3B9F"/>
    <w:rsid w:val="00AC66F1"/>
    <w:rsid w:val="00AD6735"/>
    <w:rsid w:val="00AE01D4"/>
    <w:rsid w:val="00AE0457"/>
    <w:rsid w:val="00AE76DB"/>
    <w:rsid w:val="00AF2368"/>
    <w:rsid w:val="00AF3A8C"/>
    <w:rsid w:val="00AF3CA9"/>
    <w:rsid w:val="00AF3CBE"/>
    <w:rsid w:val="00B03ED4"/>
    <w:rsid w:val="00B133D7"/>
    <w:rsid w:val="00B14B03"/>
    <w:rsid w:val="00B1645E"/>
    <w:rsid w:val="00B20DF2"/>
    <w:rsid w:val="00B24E6F"/>
    <w:rsid w:val="00B277B4"/>
    <w:rsid w:val="00B34092"/>
    <w:rsid w:val="00B40689"/>
    <w:rsid w:val="00B448BE"/>
    <w:rsid w:val="00B477C6"/>
    <w:rsid w:val="00B479B2"/>
    <w:rsid w:val="00B50A24"/>
    <w:rsid w:val="00B54A12"/>
    <w:rsid w:val="00B553C7"/>
    <w:rsid w:val="00B5580C"/>
    <w:rsid w:val="00B56343"/>
    <w:rsid w:val="00B57598"/>
    <w:rsid w:val="00B673BC"/>
    <w:rsid w:val="00B72A23"/>
    <w:rsid w:val="00B75581"/>
    <w:rsid w:val="00B929AB"/>
    <w:rsid w:val="00B95C8B"/>
    <w:rsid w:val="00B96063"/>
    <w:rsid w:val="00BB3821"/>
    <w:rsid w:val="00BB4B49"/>
    <w:rsid w:val="00BB613A"/>
    <w:rsid w:val="00BB662A"/>
    <w:rsid w:val="00BD447B"/>
    <w:rsid w:val="00BD611D"/>
    <w:rsid w:val="00BE1728"/>
    <w:rsid w:val="00BE2123"/>
    <w:rsid w:val="00BF0A6B"/>
    <w:rsid w:val="00BF3BA5"/>
    <w:rsid w:val="00C056B5"/>
    <w:rsid w:val="00C16474"/>
    <w:rsid w:val="00C202A6"/>
    <w:rsid w:val="00C2071C"/>
    <w:rsid w:val="00C20C5C"/>
    <w:rsid w:val="00C2426B"/>
    <w:rsid w:val="00C2449A"/>
    <w:rsid w:val="00C25401"/>
    <w:rsid w:val="00C3416B"/>
    <w:rsid w:val="00C34CF6"/>
    <w:rsid w:val="00C4099F"/>
    <w:rsid w:val="00C41F96"/>
    <w:rsid w:val="00C42817"/>
    <w:rsid w:val="00C454BE"/>
    <w:rsid w:val="00C54CBE"/>
    <w:rsid w:val="00C5759C"/>
    <w:rsid w:val="00C613DC"/>
    <w:rsid w:val="00C62148"/>
    <w:rsid w:val="00C65B62"/>
    <w:rsid w:val="00C70DA0"/>
    <w:rsid w:val="00C74ABF"/>
    <w:rsid w:val="00C81DAA"/>
    <w:rsid w:val="00C841C7"/>
    <w:rsid w:val="00C85614"/>
    <w:rsid w:val="00C93912"/>
    <w:rsid w:val="00CA06EF"/>
    <w:rsid w:val="00CA42E4"/>
    <w:rsid w:val="00CA7222"/>
    <w:rsid w:val="00CA7256"/>
    <w:rsid w:val="00CC52C0"/>
    <w:rsid w:val="00CC615A"/>
    <w:rsid w:val="00CD20E2"/>
    <w:rsid w:val="00CD78EE"/>
    <w:rsid w:val="00CF3CF9"/>
    <w:rsid w:val="00D00B20"/>
    <w:rsid w:val="00D02397"/>
    <w:rsid w:val="00D04D09"/>
    <w:rsid w:val="00D15410"/>
    <w:rsid w:val="00D15779"/>
    <w:rsid w:val="00D17F1A"/>
    <w:rsid w:val="00D248C6"/>
    <w:rsid w:val="00D358F6"/>
    <w:rsid w:val="00D442C0"/>
    <w:rsid w:val="00D4450C"/>
    <w:rsid w:val="00D454DC"/>
    <w:rsid w:val="00D46245"/>
    <w:rsid w:val="00D55110"/>
    <w:rsid w:val="00D55225"/>
    <w:rsid w:val="00D61F81"/>
    <w:rsid w:val="00D7269D"/>
    <w:rsid w:val="00D73947"/>
    <w:rsid w:val="00D74EDA"/>
    <w:rsid w:val="00D800CA"/>
    <w:rsid w:val="00D850BF"/>
    <w:rsid w:val="00D85AE0"/>
    <w:rsid w:val="00D86D26"/>
    <w:rsid w:val="00D91BFF"/>
    <w:rsid w:val="00DA23A2"/>
    <w:rsid w:val="00DC35F8"/>
    <w:rsid w:val="00DC3B7D"/>
    <w:rsid w:val="00DD5F35"/>
    <w:rsid w:val="00DE2A1E"/>
    <w:rsid w:val="00DE3FB9"/>
    <w:rsid w:val="00DF0A66"/>
    <w:rsid w:val="00DF38B8"/>
    <w:rsid w:val="00DF486A"/>
    <w:rsid w:val="00E10DFB"/>
    <w:rsid w:val="00E114E7"/>
    <w:rsid w:val="00E13B0F"/>
    <w:rsid w:val="00E145D3"/>
    <w:rsid w:val="00E16C45"/>
    <w:rsid w:val="00E17E0F"/>
    <w:rsid w:val="00E21783"/>
    <w:rsid w:val="00E23599"/>
    <w:rsid w:val="00E25C9E"/>
    <w:rsid w:val="00E2710E"/>
    <w:rsid w:val="00E33BE5"/>
    <w:rsid w:val="00E37079"/>
    <w:rsid w:val="00E40702"/>
    <w:rsid w:val="00E41CFC"/>
    <w:rsid w:val="00E46B95"/>
    <w:rsid w:val="00E51FEE"/>
    <w:rsid w:val="00E61CAE"/>
    <w:rsid w:val="00E65F71"/>
    <w:rsid w:val="00E73E7D"/>
    <w:rsid w:val="00E74168"/>
    <w:rsid w:val="00E775EC"/>
    <w:rsid w:val="00E825E3"/>
    <w:rsid w:val="00E83530"/>
    <w:rsid w:val="00E84995"/>
    <w:rsid w:val="00E92F3A"/>
    <w:rsid w:val="00E974FE"/>
    <w:rsid w:val="00EA1877"/>
    <w:rsid w:val="00EA31D3"/>
    <w:rsid w:val="00EA5EE8"/>
    <w:rsid w:val="00EB609E"/>
    <w:rsid w:val="00EB6CBD"/>
    <w:rsid w:val="00EB74C3"/>
    <w:rsid w:val="00EC4AB1"/>
    <w:rsid w:val="00ED27B4"/>
    <w:rsid w:val="00EE18B5"/>
    <w:rsid w:val="00EE3F58"/>
    <w:rsid w:val="00EE4A5B"/>
    <w:rsid w:val="00EE4C2C"/>
    <w:rsid w:val="00EF3C6E"/>
    <w:rsid w:val="00EF4ECF"/>
    <w:rsid w:val="00F008E3"/>
    <w:rsid w:val="00F04C49"/>
    <w:rsid w:val="00F11041"/>
    <w:rsid w:val="00F11F78"/>
    <w:rsid w:val="00F16D1C"/>
    <w:rsid w:val="00F23374"/>
    <w:rsid w:val="00F24CA8"/>
    <w:rsid w:val="00F36FE0"/>
    <w:rsid w:val="00F4098C"/>
    <w:rsid w:val="00F44AC3"/>
    <w:rsid w:val="00F45E16"/>
    <w:rsid w:val="00F568B9"/>
    <w:rsid w:val="00F57F51"/>
    <w:rsid w:val="00F61D92"/>
    <w:rsid w:val="00F645DD"/>
    <w:rsid w:val="00F673E6"/>
    <w:rsid w:val="00F71C4C"/>
    <w:rsid w:val="00F7264B"/>
    <w:rsid w:val="00F8089A"/>
    <w:rsid w:val="00F93734"/>
    <w:rsid w:val="00F94E12"/>
    <w:rsid w:val="00F95D18"/>
    <w:rsid w:val="00FA2266"/>
    <w:rsid w:val="00FA5D3A"/>
    <w:rsid w:val="00FB2C55"/>
    <w:rsid w:val="00FB4E47"/>
    <w:rsid w:val="00FB5E53"/>
    <w:rsid w:val="00FB7D1A"/>
    <w:rsid w:val="00FC111B"/>
    <w:rsid w:val="00FC73FC"/>
    <w:rsid w:val="00FD1EF2"/>
    <w:rsid w:val="00FE4A46"/>
    <w:rsid w:val="00FE53E7"/>
    <w:rsid w:val="00FF602E"/>
    <w:rsid w:val="00FF77D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" w:eastAsia="" w:bidi="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6696A4D6"/>
  <w15:docId w15:val="{C33F121C-3DB0-4487-B6B2-5940B61C498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uppressAutoHyphens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qFormat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383AF7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1">
    <w:name w:val="heading 1"/>
    <w:basedOn w:val="a"/>
    <w:next w:val="a0"/>
    <w:qFormat/>
    <w:pPr>
      <w:numPr>
        <w:numId w:val="1"/>
      </w:numPr>
      <w:spacing w:before="240" w:after="120"/>
      <w:outlineLvl w:val="0"/>
    </w:pPr>
    <w:rPr>
      <w:b/>
      <w:bCs/>
      <w:sz w:val="36"/>
      <w:szCs w:val="36"/>
    </w:rPr>
  </w:style>
  <w:style w:type="paragraph" w:styleId="2">
    <w:name w:val="heading 2"/>
    <w:basedOn w:val="a"/>
    <w:next w:val="a0"/>
    <w:qFormat/>
    <w:pPr>
      <w:numPr>
        <w:ilvl w:val="1"/>
        <w:numId w:val="1"/>
      </w:numPr>
      <w:spacing w:before="200" w:after="120"/>
      <w:outlineLvl w:val="1"/>
    </w:pPr>
    <w:rPr>
      <w:b/>
      <w:bCs/>
      <w:sz w:val="32"/>
      <w:szCs w:val="32"/>
    </w:rPr>
  </w:style>
  <w:style w:type="character" w:default="1" w:styleId="a1">
    <w:name w:val="Default Paragraph Font"/>
    <w:uiPriority w:val="1"/>
    <w:semiHidden/>
    <w:unhideWhenUsed/>
  </w:style>
  <w:style w:type="table" w:default="1" w:styleId="a2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3">
    <w:name w:val="No List"/>
    <w:uiPriority w:val="99"/>
    <w:semiHidden/>
    <w:unhideWhenUsed/>
  </w:style>
  <w:style w:type="character" w:customStyle="1" w:styleId="a4">
    <w:name w:val="Верхний колонтитул Знак"/>
    <w:basedOn w:val="a1"/>
    <w:link w:val="a5"/>
    <w:uiPriority w:val="99"/>
    <w:qFormat/>
    <w:rsid w:val="007C4E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customStyle="1" w:styleId="a6">
    <w:name w:val="Нижний колонтитул Знак"/>
    <w:basedOn w:val="a1"/>
    <w:link w:val="a7"/>
    <w:uiPriority w:val="99"/>
    <w:qFormat/>
    <w:rsid w:val="007C4EE6"/>
    <w:rPr>
      <w:rFonts w:ascii="Times New Roman" w:eastAsia="Times New Roman" w:hAnsi="Times New Roman" w:cs="Times New Roman"/>
      <w:sz w:val="24"/>
      <w:szCs w:val="24"/>
      <w:lang w:eastAsia="ru-RU"/>
    </w:rPr>
  </w:style>
  <w:style w:type="character" w:styleId="a8">
    <w:name w:val="Placeholder Text"/>
    <w:basedOn w:val="a1"/>
    <w:uiPriority w:val="99"/>
    <w:semiHidden/>
    <w:qFormat/>
    <w:rsid w:val="00010B91"/>
    <w:rPr>
      <w:color w:val="808080"/>
    </w:rPr>
  </w:style>
  <w:style w:type="character" w:customStyle="1" w:styleId="-">
    <w:name w:val="Интернет-ссылка"/>
    <w:rPr>
      <w:color w:val="000080"/>
      <w:u w:val="single"/>
    </w:rPr>
  </w:style>
  <w:style w:type="character" w:customStyle="1" w:styleId="a9">
    <w:name w:val="Ссылка указателя"/>
    <w:qFormat/>
  </w:style>
  <w:style w:type="paragraph" w:styleId="aa">
    <w:name w:val="Title"/>
    <w:basedOn w:val="a"/>
    <w:next w:val="a0"/>
    <w:qFormat/>
    <w:pPr>
      <w:jc w:val="center"/>
    </w:pPr>
    <w:rPr>
      <w:b/>
      <w:bCs/>
      <w:sz w:val="56"/>
      <w:szCs w:val="56"/>
    </w:rPr>
  </w:style>
  <w:style w:type="paragraph" w:styleId="a0">
    <w:name w:val="Body Text"/>
    <w:basedOn w:val="a"/>
    <w:link w:val="ab"/>
    <w:pPr>
      <w:spacing w:after="140" w:line="276" w:lineRule="auto"/>
    </w:pPr>
  </w:style>
  <w:style w:type="paragraph" w:styleId="ac">
    <w:name w:val="List"/>
    <w:basedOn w:val="a0"/>
    <w:rPr>
      <w:rFonts w:cs="Arial"/>
    </w:rPr>
  </w:style>
  <w:style w:type="paragraph" w:styleId="ad">
    <w:name w:val="caption"/>
    <w:basedOn w:val="a"/>
    <w:qFormat/>
    <w:pPr>
      <w:suppressLineNumbers/>
      <w:spacing w:before="120" w:after="120"/>
    </w:pPr>
    <w:rPr>
      <w:rFonts w:cs="Arial"/>
      <w:i/>
      <w:iCs/>
    </w:rPr>
  </w:style>
  <w:style w:type="paragraph" w:styleId="ae">
    <w:name w:val="index heading"/>
    <w:basedOn w:val="a"/>
    <w:pPr>
      <w:suppressLineNumbers/>
    </w:pPr>
    <w:rPr>
      <w:b/>
      <w:bCs/>
      <w:sz w:val="32"/>
      <w:szCs w:val="32"/>
    </w:rPr>
  </w:style>
  <w:style w:type="paragraph" w:styleId="af">
    <w:name w:val="List Paragraph"/>
    <w:basedOn w:val="a"/>
    <w:uiPriority w:val="34"/>
    <w:qFormat/>
    <w:rsid w:val="00383AF7"/>
    <w:pPr>
      <w:ind w:left="720"/>
      <w:contextualSpacing/>
    </w:pPr>
  </w:style>
  <w:style w:type="paragraph" w:customStyle="1" w:styleId="af0">
    <w:name w:val="Колонтитул"/>
    <w:basedOn w:val="a"/>
    <w:qFormat/>
  </w:style>
  <w:style w:type="paragraph" w:styleId="a5">
    <w:name w:val="header"/>
    <w:basedOn w:val="a"/>
    <w:link w:val="a4"/>
    <w:uiPriority w:val="99"/>
    <w:unhideWhenUsed/>
    <w:rsid w:val="007C4EE6"/>
    <w:pPr>
      <w:tabs>
        <w:tab w:val="center" w:pos="4677"/>
        <w:tab w:val="right" w:pos="9355"/>
      </w:tabs>
    </w:pPr>
  </w:style>
  <w:style w:type="paragraph" w:styleId="a7">
    <w:name w:val="footer"/>
    <w:basedOn w:val="a"/>
    <w:link w:val="a6"/>
    <w:uiPriority w:val="99"/>
    <w:unhideWhenUsed/>
    <w:rsid w:val="007C4EE6"/>
    <w:pPr>
      <w:tabs>
        <w:tab w:val="center" w:pos="4677"/>
        <w:tab w:val="right" w:pos="9355"/>
      </w:tabs>
    </w:pPr>
  </w:style>
  <w:style w:type="paragraph" w:customStyle="1" w:styleId="Default">
    <w:name w:val="Default"/>
    <w:qFormat/>
    <w:rsid w:val="00E978C7"/>
    <w:rPr>
      <w:rFonts w:ascii="Times New Roman" w:eastAsia="Calibri" w:hAnsi="Times New Roman" w:cs="Times New Roman"/>
      <w:color w:val="000000"/>
      <w:sz w:val="24"/>
      <w:szCs w:val="24"/>
    </w:rPr>
  </w:style>
  <w:style w:type="paragraph" w:styleId="af1">
    <w:name w:val="TOC Heading"/>
    <w:basedOn w:val="a"/>
    <w:pPr>
      <w:suppressLineNumbers/>
    </w:pPr>
    <w:rPr>
      <w:b/>
      <w:bCs/>
      <w:sz w:val="32"/>
      <w:szCs w:val="32"/>
    </w:rPr>
  </w:style>
  <w:style w:type="paragraph" w:styleId="10">
    <w:name w:val="toc 1"/>
    <w:basedOn w:val="a"/>
    <w:pPr>
      <w:tabs>
        <w:tab w:val="right" w:leader="dot" w:pos="9355"/>
      </w:tabs>
    </w:pPr>
  </w:style>
  <w:style w:type="paragraph" w:styleId="20">
    <w:name w:val="toc 2"/>
    <w:basedOn w:val="a"/>
    <w:pPr>
      <w:tabs>
        <w:tab w:val="right" w:leader="dot" w:pos="9072"/>
      </w:tabs>
      <w:ind w:left="283"/>
    </w:pPr>
  </w:style>
  <w:style w:type="paragraph" w:styleId="af2">
    <w:name w:val="Normal (Web)"/>
    <w:basedOn w:val="a"/>
    <w:uiPriority w:val="99"/>
    <w:unhideWhenUsed/>
    <w:rsid w:val="007F2CF1"/>
    <w:pPr>
      <w:suppressAutoHyphens w:val="0"/>
      <w:spacing w:before="100" w:beforeAutospacing="1" w:after="100" w:afterAutospacing="1"/>
    </w:pPr>
    <w:rPr>
      <w:rFonts w:eastAsiaTheme="minorEastAsia"/>
    </w:rPr>
  </w:style>
  <w:style w:type="character" w:customStyle="1" w:styleId="ab">
    <w:name w:val="Основной текст Знак"/>
    <w:basedOn w:val="a1"/>
    <w:link w:val="a0"/>
    <w:rsid w:val="00F23374"/>
    <w:rPr>
      <w:rFonts w:ascii="Times New Roman" w:eastAsia="Times New Roman" w:hAnsi="Times New Roman" w:cs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815310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41933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83692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3700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1930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9420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90296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74264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22070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4872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617972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489041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810104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3234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97625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05957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61102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293035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33111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30554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9390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90447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402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851261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02975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3243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2161956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1050258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06400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2132510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4042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43082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17239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10226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913362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970521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097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968517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82775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660981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970963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6371552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15434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51283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960499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492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7669665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3507661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30164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48581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003539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99462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233320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54795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489333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56473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11734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604254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98192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32458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45137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891536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42710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7995807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84206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502749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25746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298797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36544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87700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113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7027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63506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78715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090192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269532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72035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5229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5293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09389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81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921926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44477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66236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7496095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939383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7123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96099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01485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12885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946955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71523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93427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6828312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8127418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81561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088803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02276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24867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77427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37485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161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082456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68216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989539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08384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69027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78766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2428264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91888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329331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180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64093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641381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415981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452251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72266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867708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5873539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660698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348548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044431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263870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48516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20404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8549837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05141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467696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510048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888314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61636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0069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jpeg"/><Relationship Id="rId13" Type="http://schemas.openxmlformats.org/officeDocument/2006/relationships/oleObject" Target="embeddings/oleObject2.bin"/><Relationship Id="rId18" Type="http://schemas.openxmlformats.org/officeDocument/2006/relationships/image" Target="media/image7.emf"/><Relationship Id="rId3" Type="http://schemas.openxmlformats.org/officeDocument/2006/relationships/styles" Target="styles.xml"/><Relationship Id="rId21" Type="http://schemas.openxmlformats.org/officeDocument/2006/relationships/oleObject" Target="embeddings/oleObject6.bin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oleObject" Target="embeddings/oleObject4.bin"/><Relationship Id="rId2" Type="http://schemas.openxmlformats.org/officeDocument/2006/relationships/numbering" Target="numbering.xml"/><Relationship Id="rId16" Type="http://schemas.openxmlformats.org/officeDocument/2006/relationships/image" Target="media/image6.emf"/><Relationship Id="rId20" Type="http://schemas.openxmlformats.org/officeDocument/2006/relationships/image" Target="media/image8.emf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1.bin"/><Relationship Id="rId24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3.bin"/><Relationship Id="rId23" Type="http://schemas.openxmlformats.org/officeDocument/2006/relationships/fontTable" Target="fontTable.xml"/><Relationship Id="rId10" Type="http://schemas.openxmlformats.org/officeDocument/2006/relationships/image" Target="media/image3.emf"/><Relationship Id="rId19" Type="http://schemas.openxmlformats.org/officeDocument/2006/relationships/oleObject" Target="embeddings/oleObject5.bin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5.emf"/><Relationship Id="rId22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9E45D47-1811-4F7C-B377-4E0AC3F573C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28</TotalTime>
  <Pages>10</Pages>
  <Words>975</Words>
  <Characters>5558</Characters>
  <Application>Microsoft Office Word</Application>
  <DocSecurity>0</DocSecurity>
  <Lines>46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52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Игорь</dc:creator>
  <dc:description/>
  <cp:lastModifiedBy>Игорь</cp:lastModifiedBy>
  <cp:revision>985</cp:revision>
  <cp:lastPrinted>2024-02-16T13:56:00Z</cp:lastPrinted>
  <dcterms:created xsi:type="dcterms:W3CDTF">2022-10-06T11:42:00Z</dcterms:created>
  <dcterms:modified xsi:type="dcterms:W3CDTF">2024-03-23T16:19:00Z</dcterms:modified>
  <dc:language>ru-RU</dc:language>
</cp:coreProperties>
</file>